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D0F9BA5" w14:textId="1D9CB605" w:rsidR="0013280A" w:rsidRPr="00D558AE" w:rsidRDefault="009A6862" w:rsidP="0013280A">
      <w:pPr>
        <w:pStyle w:val="Heading1"/>
        <w:wordWrap w:val="0"/>
        <w:rPr>
          <w:rFonts w:asciiTheme="minorHAnsi" w:hAnsiTheme="minorHAnsi"/>
        </w:rPr>
      </w:pPr>
      <w:r>
        <w:rPr>
          <w:rFonts w:asciiTheme="minorHAnsi" w:hAnsiTheme="minorHAnsi" w:hint="eastAsia"/>
        </w:rPr>
        <w:t xml:space="preserve">Medical </w:t>
      </w:r>
      <w:r>
        <w:rPr>
          <w:rFonts w:asciiTheme="minorHAnsi" w:hAnsiTheme="minorHAnsi"/>
        </w:rPr>
        <w:t xml:space="preserve">Cloud </w:t>
      </w:r>
      <w:r>
        <w:rPr>
          <w:rFonts w:asciiTheme="minorHAnsi" w:hAnsiTheme="minorHAnsi" w:hint="eastAsia"/>
        </w:rPr>
        <w:t>Service</w:t>
      </w:r>
      <w:r w:rsidR="006A166C" w:rsidRPr="00D558AE">
        <w:rPr>
          <w:rFonts w:asciiTheme="minorHAnsi" w:hAnsiTheme="minorHAnsi"/>
        </w:rPr>
        <w:t xml:space="preserve"> </w:t>
      </w:r>
      <w:r w:rsidR="00591362">
        <w:rPr>
          <w:rFonts w:asciiTheme="minorHAnsi" w:hAnsiTheme="minorHAnsi"/>
        </w:rPr>
        <w:t>D</w:t>
      </w:r>
      <w:r w:rsidR="00591362">
        <w:rPr>
          <w:rFonts w:asciiTheme="minorHAnsi" w:hAnsiTheme="minorHAnsi" w:hint="eastAsia"/>
        </w:rPr>
        <w:t xml:space="preserve">esign </w:t>
      </w:r>
      <w:r w:rsidR="00C80492" w:rsidRPr="00D558AE">
        <w:rPr>
          <w:rFonts w:asciiTheme="minorHAnsi" w:hAnsiTheme="minorHAnsi"/>
        </w:rPr>
        <w:t>Document</w:t>
      </w:r>
    </w:p>
    <w:p w14:paraId="3AD2E388" w14:textId="2592281C" w:rsidR="0013280A" w:rsidRPr="00D558AE" w:rsidRDefault="00C80492" w:rsidP="006A166C">
      <w:pPr>
        <w:wordWrap w:val="0"/>
        <w:jc w:val="right"/>
        <w:rPr>
          <w:rFonts w:asciiTheme="minorHAnsi" w:hAnsiTheme="minorHAnsi"/>
          <w:b/>
          <w:i/>
          <w:sz w:val="32"/>
          <w:szCs w:val="32"/>
        </w:rPr>
      </w:pPr>
      <w:r w:rsidRPr="00D558AE">
        <w:rPr>
          <w:rFonts w:asciiTheme="minorHAnsi" w:hAnsiTheme="minorHAnsi"/>
          <w:b/>
          <w:i/>
          <w:sz w:val="32"/>
          <w:szCs w:val="32"/>
        </w:rPr>
        <w:t xml:space="preserve">Form </w:t>
      </w:r>
      <w:r w:rsidR="009A6862">
        <w:rPr>
          <w:rFonts w:asciiTheme="minorHAnsi" w:hAnsiTheme="minorHAnsi" w:hint="eastAsia"/>
          <w:b/>
          <w:i/>
        </w:rPr>
        <w:t>Tim Huang</w:t>
      </w:r>
      <w:r w:rsidR="006A166C" w:rsidRPr="00D558AE">
        <w:rPr>
          <w:rFonts w:asciiTheme="minorHAnsi" w:hAnsiTheme="minorHAnsi"/>
          <w:b/>
          <w:i/>
          <w:sz w:val="32"/>
          <w:szCs w:val="32"/>
        </w:rPr>
        <w:t xml:space="preserve">  </w:t>
      </w:r>
    </w:p>
    <w:p w14:paraId="476FA309" w14:textId="77777777" w:rsidR="0013280A" w:rsidRPr="00D558AE" w:rsidRDefault="0013280A" w:rsidP="0013280A">
      <w:pPr>
        <w:rPr>
          <w:rFonts w:asciiTheme="minorHAnsi" w:hAnsiTheme="minorHAnsi"/>
        </w:rPr>
      </w:pPr>
    </w:p>
    <w:p w14:paraId="43652F52" w14:textId="77777777" w:rsidR="00B92BAC" w:rsidRPr="00D558AE" w:rsidRDefault="00B92BAC" w:rsidP="0013280A">
      <w:pPr>
        <w:rPr>
          <w:rFonts w:asciiTheme="minorHAnsi" w:hAnsiTheme="minorHAnsi"/>
        </w:rPr>
      </w:pPr>
    </w:p>
    <w:p w14:paraId="1BD5411F" w14:textId="77777777" w:rsidR="0013280A" w:rsidRPr="009A6862" w:rsidRDefault="0013280A" w:rsidP="0013280A">
      <w:pPr>
        <w:rPr>
          <w:rFonts w:asciiTheme="minorHAnsi" w:hAnsiTheme="minorHAnsi"/>
        </w:rPr>
      </w:pPr>
    </w:p>
    <w:p w14:paraId="5F2FFE0E" w14:textId="77777777" w:rsidR="0013280A" w:rsidRPr="00D558AE" w:rsidRDefault="0013280A" w:rsidP="0013280A">
      <w:pPr>
        <w:jc w:val="center"/>
        <w:rPr>
          <w:rFonts w:asciiTheme="minorHAnsi" w:hAnsiTheme="minorHAnsi"/>
          <w:b/>
          <w:u w:val="single"/>
        </w:rPr>
      </w:pPr>
      <w:r w:rsidRPr="00D558AE">
        <w:rPr>
          <w:rFonts w:asciiTheme="minorHAnsi" w:hAnsiTheme="minorHAnsi"/>
          <w:b/>
          <w:u w:val="single"/>
        </w:rPr>
        <w:t>Table of Content</w:t>
      </w:r>
    </w:p>
    <w:p w14:paraId="65EBF418" w14:textId="77777777" w:rsidR="00490E95" w:rsidRDefault="0013280A">
      <w:pPr>
        <w:pStyle w:val="TOC2"/>
        <w:tabs>
          <w:tab w:val="right" w:leader="dot" w:pos="10456"/>
        </w:tabs>
        <w:rPr>
          <w:rFonts w:asciiTheme="minorHAnsi" w:eastAsiaTheme="minorEastAsia" w:hAnsiTheme="minorHAnsi" w:cstheme="minorBidi"/>
          <w:noProof/>
        </w:rPr>
      </w:pPr>
      <w:r w:rsidRPr="00D558AE">
        <w:rPr>
          <w:rFonts w:asciiTheme="minorHAnsi" w:hAnsiTheme="minorHAnsi"/>
        </w:rPr>
        <w:fldChar w:fldCharType="begin"/>
      </w:r>
      <w:r w:rsidRPr="00D558AE">
        <w:rPr>
          <w:rFonts w:asciiTheme="minorHAnsi" w:hAnsiTheme="minorHAnsi"/>
        </w:rPr>
        <w:instrText xml:space="preserve"> TOC \o "2-3" \h \z \u </w:instrText>
      </w:r>
      <w:r w:rsidRPr="00D558AE">
        <w:rPr>
          <w:rFonts w:asciiTheme="minorHAnsi" w:hAnsiTheme="minorHAnsi"/>
        </w:rPr>
        <w:fldChar w:fldCharType="separate"/>
      </w:r>
      <w:hyperlink w:anchor="_Toc387787223" w:history="1">
        <w:r w:rsidR="00490E95" w:rsidRPr="00F15373">
          <w:rPr>
            <w:rStyle w:val="Hyperlink"/>
            <w:noProof/>
          </w:rPr>
          <w:t>Change History</w:t>
        </w:r>
        <w:r w:rsidR="00490E95">
          <w:rPr>
            <w:noProof/>
            <w:webHidden/>
          </w:rPr>
          <w:tab/>
        </w:r>
        <w:r w:rsidR="00490E95">
          <w:rPr>
            <w:noProof/>
            <w:webHidden/>
          </w:rPr>
          <w:fldChar w:fldCharType="begin"/>
        </w:r>
        <w:r w:rsidR="00490E95">
          <w:rPr>
            <w:noProof/>
            <w:webHidden/>
          </w:rPr>
          <w:instrText xml:space="preserve"> PAGEREF _Toc387787223 \h </w:instrText>
        </w:r>
        <w:r w:rsidR="00490E95">
          <w:rPr>
            <w:noProof/>
            <w:webHidden/>
          </w:rPr>
        </w:r>
        <w:r w:rsidR="00490E95">
          <w:rPr>
            <w:noProof/>
            <w:webHidden/>
          </w:rPr>
          <w:fldChar w:fldCharType="separate"/>
        </w:r>
        <w:r w:rsidR="00490E95">
          <w:rPr>
            <w:noProof/>
            <w:webHidden/>
          </w:rPr>
          <w:t>2</w:t>
        </w:r>
        <w:r w:rsidR="00490E95">
          <w:rPr>
            <w:noProof/>
            <w:webHidden/>
          </w:rPr>
          <w:fldChar w:fldCharType="end"/>
        </w:r>
      </w:hyperlink>
    </w:p>
    <w:p w14:paraId="28002DA3" w14:textId="77777777" w:rsidR="00490E95" w:rsidRDefault="00490E95">
      <w:pPr>
        <w:pStyle w:val="TOC2"/>
        <w:tabs>
          <w:tab w:val="right" w:leader="dot" w:pos="10456"/>
        </w:tabs>
        <w:rPr>
          <w:rFonts w:asciiTheme="minorHAnsi" w:eastAsiaTheme="minorEastAsia" w:hAnsiTheme="minorHAnsi" w:cstheme="minorBidi"/>
          <w:noProof/>
        </w:rPr>
      </w:pPr>
      <w:hyperlink w:anchor="_Toc387787224" w:history="1">
        <w:r w:rsidRPr="00F15373">
          <w:rPr>
            <w:rStyle w:val="Hyperlink"/>
            <w:noProof/>
          </w:rPr>
          <w:t>Terms Defini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787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9E395CA" w14:textId="77777777" w:rsidR="00490E95" w:rsidRDefault="00490E95">
      <w:pPr>
        <w:pStyle w:val="TOC2"/>
        <w:tabs>
          <w:tab w:val="right" w:leader="dot" w:pos="10456"/>
        </w:tabs>
        <w:rPr>
          <w:rFonts w:asciiTheme="minorHAnsi" w:eastAsiaTheme="minorEastAsia" w:hAnsiTheme="minorHAnsi" w:cstheme="minorBidi"/>
          <w:noProof/>
        </w:rPr>
      </w:pPr>
      <w:hyperlink w:anchor="_Toc387787225" w:history="1">
        <w:r w:rsidRPr="00F15373">
          <w:rPr>
            <w:rStyle w:val="Hyperlink"/>
            <w:noProof/>
          </w:rPr>
          <w:t>Functional Requ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787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AF63C7A" w14:textId="77777777" w:rsidR="00490E95" w:rsidRDefault="00490E95">
      <w:pPr>
        <w:pStyle w:val="TOC2"/>
        <w:tabs>
          <w:tab w:val="right" w:leader="dot" w:pos="10456"/>
        </w:tabs>
        <w:rPr>
          <w:rFonts w:asciiTheme="minorHAnsi" w:eastAsiaTheme="minorEastAsia" w:hAnsiTheme="minorHAnsi" w:cstheme="minorBidi"/>
          <w:noProof/>
        </w:rPr>
      </w:pPr>
      <w:hyperlink w:anchor="_Toc387787226" w:history="1">
        <w:r w:rsidRPr="00F15373">
          <w:rPr>
            <w:rStyle w:val="Hyperlink"/>
            <w:noProof/>
          </w:rPr>
          <w:t>Concept of Medical Cloud 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787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37AE2D8" w14:textId="77777777" w:rsidR="00490E95" w:rsidRDefault="00490E95">
      <w:pPr>
        <w:pStyle w:val="TOC2"/>
        <w:tabs>
          <w:tab w:val="right" w:leader="dot" w:pos="10456"/>
        </w:tabs>
        <w:rPr>
          <w:rFonts w:asciiTheme="minorHAnsi" w:eastAsiaTheme="minorEastAsia" w:hAnsiTheme="minorHAnsi" w:cstheme="minorBidi"/>
          <w:noProof/>
        </w:rPr>
      </w:pPr>
      <w:hyperlink w:anchor="_Toc387787227" w:history="1">
        <w:r w:rsidRPr="00F15373">
          <w:rPr>
            <w:rStyle w:val="Hyperlink"/>
            <w:noProof/>
          </w:rPr>
          <w:t>Medical Cloud Service Software A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787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C5D6018" w14:textId="77777777" w:rsidR="00490E95" w:rsidRDefault="00490E95">
      <w:pPr>
        <w:pStyle w:val="TOC2"/>
        <w:tabs>
          <w:tab w:val="right" w:leader="dot" w:pos="10456"/>
        </w:tabs>
        <w:rPr>
          <w:rFonts w:asciiTheme="minorHAnsi" w:eastAsiaTheme="minorEastAsia" w:hAnsiTheme="minorHAnsi" w:cstheme="minorBidi"/>
          <w:noProof/>
        </w:rPr>
      </w:pPr>
      <w:hyperlink w:anchor="_Toc387787228" w:history="1">
        <w:r w:rsidRPr="00F15373">
          <w:rPr>
            <w:rStyle w:val="Hyperlink"/>
            <w:noProof/>
            <w:kern w:val="0"/>
          </w:rPr>
          <w:t xml:space="preserve">PHASE I - </w:t>
        </w:r>
        <w:r w:rsidRPr="00F15373">
          <w:rPr>
            <w:rStyle w:val="Hyperlink"/>
            <w:noProof/>
          </w:rPr>
          <w:t>Use cases of Cloud Storage 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787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53C5AA7" w14:textId="77777777" w:rsidR="00490E95" w:rsidRDefault="00490E95">
      <w:pPr>
        <w:pStyle w:val="TOC2"/>
        <w:tabs>
          <w:tab w:val="right" w:leader="dot" w:pos="10456"/>
        </w:tabs>
        <w:rPr>
          <w:rFonts w:asciiTheme="minorHAnsi" w:eastAsiaTheme="minorEastAsia" w:hAnsiTheme="minorHAnsi" w:cstheme="minorBidi"/>
          <w:noProof/>
        </w:rPr>
      </w:pPr>
      <w:hyperlink w:anchor="_Toc387787229" w:history="1">
        <w:r w:rsidRPr="00F15373">
          <w:rPr>
            <w:rStyle w:val="Hyperlink"/>
            <w:noProof/>
            <w:kern w:val="0"/>
          </w:rPr>
          <w:t xml:space="preserve">PHASE I - </w:t>
        </w:r>
        <w:r w:rsidRPr="00F15373">
          <w:rPr>
            <w:rStyle w:val="Hyperlink"/>
            <w:noProof/>
          </w:rPr>
          <w:t>Inactive Me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787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76E7BA7" w14:textId="77777777" w:rsidR="00490E95" w:rsidRDefault="00490E95">
      <w:pPr>
        <w:pStyle w:val="TOC2"/>
        <w:tabs>
          <w:tab w:val="right" w:leader="dot" w:pos="10456"/>
        </w:tabs>
        <w:rPr>
          <w:rFonts w:asciiTheme="minorHAnsi" w:eastAsiaTheme="minorEastAsia" w:hAnsiTheme="minorHAnsi" w:cstheme="minorBidi"/>
          <w:noProof/>
        </w:rPr>
      </w:pPr>
      <w:hyperlink w:anchor="_Toc387787230" w:history="1">
        <w:r w:rsidRPr="00F15373">
          <w:rPr>
            <w:rStyle w:val="Hyperlink"/>
            <w:noProof/>
          </w:rPr>
          <w:t>MEM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7787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B15F678" w14:textId="77777777" w:rsidR="0013280A" w:rsidRPr="00D558AE" w:rsidRDefault="0013280A" w:rsidP="0013280A">
      <w:pPr>
        <w:pStyle w:val="TOC2"/>
        <w:tabs>
          <w:tab w:val="right" w:leader="dot" w:pos="10456"/>
        </w:tabs>
        <w:rPr>
          <w:rFonts w:asciiTheme="minorHAnsi" w:hAnsiTheme="minorHAnsi"/>
        </w:rPr>
      </w:pPr>
      <w:r w:rsidRPr="00D558AE">
        <w:rPr>
          <w:rFonts w:asciiTheme="minorHAnsi" w:hAnsiTheme="minorHAnsi"/>
        </w:rPr>
        <w:fldChar w:fldCharType="end"/>
      </w:r>
      <w:bookmarkStart w:id="0" w:name="_GoBack"/>
      <w:bookmarkEnd w:id="0"/>
    </w:p>
    <w:p w14:paraId="549D2D23" w14:textId="77777777" w:rsidR="0013280A" w:rsidRPr="00D558AE" w:rsidRDefault="0013280A" w:rsidP="0013280A">
      <w:pPr>
        <w:rPr>
          <w:rFonts w:asciiTheme="minorHAnsi" w:hAnsiTheme="minorHAnsi"/>
        </w:rPr>
      </w:pPr>
      <w:r w:rsidRPr="00D558AE">
        <w:rPr>
          <w:rFonts w:asciiTheme="minorHAnsi" w:hAnsiTheme="minorHAnsi"/>
        </w:rPr>
        <w:fldChar w:fldCharType="begin"/>
      </w:r>
      <w:r w:rsidRPr="00D558AE">
        <w:rPr>
          <w:rFonts w:asciiTheme="minorHAnsi" w:hAnsiTheme="minorHAnsi"/>
        </w:rPr>
        <w:instrText xml:space="preserve"> TC \l </w:instrText>
      </w:r>
      <w:r w:rsidRPr="00D558AE">
        <w:rPr>
          <w:rFonts w:asciiTheme="minorHAnsi" w:hAnsiTheme="minorHAnsi"/>
        </w:rPr>
        <w:fldChar w:fldCharType="end"/>
      </w:r>
      <w:r w:rsidRPr="00D558AE">
        <w:rPr>
          <w:rFonts w:asciiTheme="minorHAnsi" w:hAnsiTheme="minorHAnsi"/>
        </w:rPr>
        <w:fldChar w:fldCharType="begin"/>
      </w:r>
      <w:r w:rsidRPr="00D558AE">
        <w:rPr>
          <w:rFonts w:asciiTheme="minorHAnsi" w:hAnsiTheme="minorHAnsi"/>
        </w:rPr>
        <w:instrText xml:space="preserve"> TC </w:instrText>
      </w:r>
      <w:r w:rsidRPr="00D558AE">
        <w:rPr>
          <w:rFonts w:asciiTheme="minorHAnsi" w:hAnsiTheme="minorHAnsi"/>
        </w:rPr>
        <w:fldChar w:fldCharType="end"/>
      </w:r>
    </w:p>
    <w:p w14:paraId="2CD985DC" w14:textId="77777777" w:rsidR="0013280A" w:rsidRPr="00D558AE" w:rsidRDefault="0013280A" w:rsidP="0013280A">
      <w:pPr>
        <w:rPr>
          <w:rFonts w:asciiTheme="minorHAnsi" w:hAnsiTheme="minorHAnsi"/>
        </w:rPr>
      </w:pPr>
    </w:p>
    <w:p w14:paraId="2FF12336" w14:textId="77777777" w:rsidR="0013280A" w:rsidRPr="00D558AE" w:rsidRDefault="0013280A" w:rsidP="0013280A">
      <w:pPr>
        <w:widowControl/>
        <w:rPr>
          <w:rFonts w:asciiTheme="minorHAnsi" w:hAnsiTheme="minorHAnsi"/>
        </w:rPr>
      </w:pPr>
    </w:p>
    <w:p w14:paraId="50E0A3BC" w14:textId="77777777" w:rsidR="0013280A" w:rsidRPr="00D558AE" w:rsidRDefault="0013280A" w:rsidP="0013280A">
      <w:pPr>
        <w:pStyle w:val="Heading2"/>
        <w:rPr>
          <w:rFonts w:asciiTheme="minorHAnsi" w:hAnsiTheme="minorHAnsi"/>
        </w:rPr>
      </w:pPr>
      <w:bookmarkStart w:id="1" w:name="_Toc219210851"/>
      <w:r w:rsidRPr="00D558AE">
        <w:rPr>
          <w:rFonts w:asciiTheme="minorHAnsi" w:hAnsiTheme="minorHAnsi"/>
        </w:rPr>
        <w:br w:type="page"/>
      </w:r>
      <w:bookmarkStart w:id="2" w:name="_Toc387787223"/>
      <w:r w:rsidRPr="00D558AE">
        <w:rPr>
          <w:rFonts w:asciiTheme="minorHAnsi" w:hAnsiTheme="minorHAnsi"/>
        </w:rPr>
        <w:lastRenderedPageBreak/>
        <w:t>Change History</w:t>
      </w:r>
      <w:bookmarkEnd w:id="1"/>
      <w:bookmarkEnd w:id="2"/>
    </w:p>
    <w:tbl>
      <w:tblPr>
        <w:tblW w:w="0" w:type="auto"/>
        <w:tblBorders>
          <w:top w:val="single" w:sz="8" w:space="0" w:color="000000"/>
          <w:bottom w:val="single" w:sz="8" w:space="0" w:color="000000"/>
        </w:tblBorders>
        <w:tblLook w:val="04A0" w:firstRow="1" w:lastRow="0" w:firstColumn="1" w:lastColumn="0" w:noHBand="0" w:noVBand="1"/>
      </w:tblPr>
      <w:tblGrid>
        <w:gridCol w:w="1134"/>
        <w:gridCol w:w="1701"/>
        <w:gridCol w:w="1701"/>
        <w:gridCol w:w="6062"/>
      </w:tblGrid>
      <w:tr w:rsidR="0013280A" w:rsidRPr="00D558AE" w14:paraId="1C695E38" w14:textId="77777777" w:rsidTr="000E1669">
        <w:tc>
          <w:tcPr>
            <w:tcW w:w="113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14:paraId="54F64A53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000000"/>
              </w:rPr>
            </w:pPr>
            <w:r w:rsidRPr="00D558AE">
              <w:rPr>
                <w:rFonts w:asciiTheme="minorHAnsi" w:hAnsiTheme="minorHAnsi"/>
                <w:b/>
                <w:bCs/>
                <w:color w:val="000000"/>
              </w:rPr>
              <w:t>Version</w:t>
            </w:r>
          </w:p>
        </w:tc>
        <w:tc>
          <w:tcPr>
            <w:tcW w:w="170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14:paraId="078E22A1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000000"/>
              </w:rPr>
            </w:pPr>
            <w:r w:rsidRPr="00D558AE">
              <w:rPr>
                <w:rFonts w:asciiTheme="minorHAnsi" w:hAnsiTheme="minorHAnsi"/>
                <w:b/>
                <w:bCs/>
                <w:color w:val="000000"/>
              </w:rPr>
              <w:t>Date</w:t>
            </w:r>
          </w:p>
        </w:tc>
        <w:tc>
          <w:tcPr>
            <w:tcW w:w="170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14:paraId="72D3311C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000000"/>
              </w:rPr>
            </w:pPr>
            <w:r w:rsidRPr="00D558AE">
              <w:rPr>
                <w:rFonts w:asciiTheme="minorHAnsi" w:hAnsiTheme="minorHAnsi"/>
                <w:b/>
                <w:bCs/>
                <w:color w:val="000000"/>
              </w:rPr>
              <w:t>Author</w:t>
            </w:r>
          </w:p>
        </w:tc>
        <w:tc>
          <w:tcPr>
            <w:tcW w:w="6062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14:paraId="2B0FE8F9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000000"/>
              </w:rPr>
            </w:pPr>
            <w:r w:rsidRPr="00D558AE">
              <w:rPr>
                <w:rFonts w:asciiTheme="minorHAnsi" w:hAnsiTheme="minorHAnsi"/>
                <w:b/>
                <w:bCs/>
                <w:color w:val="000000"/>
              </w:rPr>
              <w:t>Comment</w:t>
            </w:r>
          </w:p>
        </w:tc>
      </w:tr>
      <w:tr w:rsidR="0013280A" w:rsidRPr="00D558AE" w14:paraId="4B848A70" w14:textId="77777777" w:rsidTr="000E1669">
        <w:tc>
          <w:tcPr>
            <w:tcW w:w="1134" w:type="dxa"/>
            <w:tcBorders>
              <w:left w:val="nil"/>
              <w:right w:val="nil"/>
            </w:tcBorders>
            <w:shd w:val="clear" w:color="auto" w:fill="C0C0C0"/>
          </w:tcPr>
          <w:p w14:paraId="115041F2" w14:textId="77777777" w:rsidR="0013280A" w:rsidRPr="00D558AE" w:rsidRDefault="00E40F73" w:rsidP="00E40F73">
            <w:pPr>
              <w:rPr>
                <w:rFonts w:asciiTheme="minorHAnsi" w:hAnsiTheme="minorHAnsi"/>
                <w:b/>
                <w:bCs/>
                <w:color w:val="000000"/>
              </w:rPr>
            </w:pPr>
            <w:r w:rsidRPr="00D558AE">
              <w:rPr>
                <w:rFonts w:asciiTheme="minorHAnsi" w:hAnsiTheme="minorHAnsi"/>
                <w:b/>
                <w:bCs/>
                <w:color w:val="000000"/>
              </w:rPr>
              <w:t>0</w:t>
            </w:r>
            <w:r w:rsidR="0013280A" w:rsidRPr="00D558AE">
              <w:rPr>
                <w:rFonts w:asciiTheme="minorHAnsi" w:hAnsiTheme="minorHAnsi"/>
                <w:b/>
                <w:bCs/>
                <w:color w:val="000000"/>
              </w:rPr>
              <w:t>.</w:t>
            </w:r>
            <w:r w:rsidRPr="00D558AE">
              <w:rPr>
                <w:rFonts w:asciiTheme="minorHAnsi" w:hAnsiTheme="minorHAnsi"/>
                <w:b/>
                <w:bCs/>
                <w:color w:val="000000"/>
              </w:rPr>
              <w:t>9</w:t>
            </w:r>
          </w:p>
        </w:tc>
        <w:tc>
          <w:tcPr>
            <w:tcW w:w="1701" w:type="dxa"/>
            <w:tcBorders>
              <w:left w:val="nil"/>
              <w:right w:val="nil"/>
            </w:tcBorders>
            <w:shd w:val="clear" w:color="auto" w:fill="C0C0C0"/>
          </w:tcPr>
          <w:p w14:paraId="4EFE8BD9" w14:textId="68D61D2F" w:rsidR="0013280A" w:rsidRPr="00D558AE" w:rsidRDefault="0013280A" w:rsidP="009A6862">
            <w:pPr>
              <w:rPr>
                <w:rFonts w:asciiTheme="minorHAnsi" w:hAnsiTheme="minorHAnsi"/>
                <w:color w:val="000000"/>
              </w:rPr>
            </w:pPr>
            <w:r w:rsidRPr="00D558AE">
              <w:rPr>
                <w:rFonts w:asciiTheme="minorHAnsi" w:hAnsiTheme="minorHAnsi"/>
                <w:color w:val="000000"/>
              </w:rPr>
              <w:t>20</w:t>
            </w:r>
            <w:r w:rsidR="00E40F73" w:rsidRPr="00D558AE">
              <w:rPr>
                <w:rFonts w:asciiTheme="minorHAnsi" w:hAnsiTheme="minorHAnsi"/>
                <w:color w:val="000000"/>
              </w:rPr>
              <w:t>1</w:t>
            </w:r>
            <w:r w:rsidR="009A6862">
              <w:rPr>
                <w:rFonts w:asciiTheme="minorHAnsi" w:hAnsiTheme="minorHAnsi" w:hint="eastAsia"/>
                <w:color w:val="000000"/>
              </w:rPr>
              <w:t>4</w:t>
            </w:r>
            <w:r w:rsidRPr="00D558AE">
              <w:rPr>
                <w:rFonts w:asciiTheme="minorHAnsi" w:hAnsiTheme="minorHAnsi"/>
                <w:color w:val="000000"/>
              </w:rPr>
              <w:t>/</w:t>
            </w:r>
            <w:r w:rsidR="009A6862">
              <w:rPr>
                <w:rFonts w:asciiTheme="minorHAnsi" w:hAnsiTheme="minorHAnsi" w:hint="eastAsia"/>
                <w:color w:val="000000"/>
              </w:rPr>
              <w:t>5</w:t>
            </w:r>
            <w:r w:rsidRPr="00D558AE">
              <w:rPr>
                <w:rFonts w:asciiTheme="minorHAnsi" w:hAnsiTheme="minorHAnsi"/>
                <w:color w:val="000000"/>
              </w:rPr>
              <w:t>/</w:t>
            </w:r>
            <w:r w:rsidR="009A6862">
              <w:rPr>
                <w:rFonts w:asciiTheme="minorHAnsi" w:hAnsiTheme="minorHAnsi" w:hint="eastAsia"/>
                <w:color w:val="000000"/>
              </w:rPr>
              <w:t>5</w:t>
            </w:r>
          </w:p>
        </w:tc>
        <w:tc>
          <w:tcPr>
            <w:tcW w:w="1701" w:type="dxa"/>
            <w:tcBorders>
              <w:left w:val="nil"/>
              <w:right w:val="nil"/>
            </w:tcBorders>
            <w:shd w:val="clear" w:color="auto" w:fill="C0C0C0"/>
          </w:tcPr>
          <w:p w14:paraId="1647E0BF" w14:textId="6F33667C" w:rsidR="0013280A" w:rsidRPr="00D558AE" w:rsidRDefault="009A6862" w:rsidP="00E40F73">
            <w:pPr>
              <w:rPr>
                <w:rFonts w:asciiTheme="minorHAnsi" w:hAnsiTheme="minorHAnsi"/>
                <w:color w:val="000000"/>
              </w:rPr>
            </w:pPr>
            <w:r>
              <w:rPr>
                <w:rFonts w:asciiTheme="minorHAnsi" w:hAnsiTheme="minorHAnsi" w:hint="eastAsia"/>
                <w:color w:val="000000"/>
              </w:rPr>
              <w:t>Tim</w:t>
            </w:r>
            <w:r w:rsidR="00E40F73" w:rsidRPr="00D558AE">
              <w:rPr>
                <w:rFonts w:asciiTheme="minorHAnsi" w:hAnsiTheme="minorHAnsi"/>
                <w:color w:val="000000"/>
              </w:rPr>
              <w:t xml:space="preserve"> Huang</w:t>
            </w:r>
          </w:p>
        </w:tc>
        <w:tc>
          <w:tcPr>
            <w:tcW w:w="6062" w:type="dxa"/>
            <w:tcBorders>
              <w:left w:val="nil"/>
              <w:right w:val="nil"/>
            </w:tcBorders>
            <w:shd w:val="clear" w:color="auto" w:fill="C0C0C0"/>
          </w:tcPr>
          <w:p w14:paraId="5E85BBDA" w14:textId="77777777" w:rsidR="0013280A" w:rsidRPr="00D558AE" w:rsidRDefault="00921A24" w:rsidP="000E1669">
            <w:pPr>
              <w:rPr>
                <w:rFonts w:asciiTheme="minorHAnsi" w:hAnsiTheme="minorHAnsi"/>
                <w:color w:val="000000"/>
              </w:rPr>
            </w:pPr>
            <w:r w:rsidRPr="00D558AE">
              <w:rPr>
                <w:rFonts w:asciiTheme="minorHAnsi" w:hAnsiTheme="minorHAnsi"/>
                <w:color w:val="000000"/>
              </w:rPr>
              <w:t>Draft</w:t>
            </w:r>
          </w:p>
        </w:tc>
      </w:tr>
      <w:tr w:rsidR="0013280A" w:rsidRPr="00D558AE" w14:paraId="42C3023C" w14:textId="77777777" w:rsidTr="000E1669">
        <w:tc>
          <w:tcPr>
            <w:tcW w:w="1134" w:type="dxa"/>
            <w:tcBorders>
              <w:left w:val="nil"/>
              <w:right w:val="nil"/>
            </w:tcBorders>
            <w:shd w:val="clear" w:color="auto" w:fill="C0C0C0"/>
          </w:tcPr>
          <w:p w14:paraId="36BFC846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000000"/>
              </w:rPr>
            </w:pPr>
          </w:p>
        </w:tc>
        <w:tc>
          <w:tcPr>
            <w:tcW w:w="1701" w:type="dxa"/>
            <w:tcBorders>
              <w:left w:val="nil"/>
              <w:right w:val="nil"/>
            </w:tcBorders>
            <w:shd w:val="clear" w:color="auto" w:fill="C0C0C0"/>
          </w:tcPr>
          <w:p w14:paraId="7672FA3F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  <w:tc>
          <w:tcPr>
            <w:tcW w:w="1701" w:type="dxa"/>
            <w:tcBorders>
              <w:left w:val="nil"/>
              <w:right w:val="nil"/>
            </w:tcBorders>
            <w:shd w:val="clear" w:color="auto" w:fill="C0C0C0"/>
          </w:tcPr>
          <w:p w14:paraId="33F73467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  <w:tc>
          <w:tcPr>
            <w:tcW w:w="6062" w:type="dxa"/>
            <w:tcBorders>
              <w:left w:val="nil"/>
              <w:right w:val="nil"/>
            </w:tcBorders>
            <w:shd w:val="clear" w:color="auto" w:fill="C0C0C0"/>
          </w:tcPr>
          <w:p w14:paraId="2DA23474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</w:tr>
      <w:tr w:rsidR="0013280A" w:rsidRPr="00D558AE" w14:paraId="28812285" w14:textId="77777777" w:rsidTr="000E1669">
        <w:tc>
          <w:tcPr>
            <w:tcW w:w="1134" w:type="dxa"/>
          </w:tcPr>
          <w:p w14:paraId="4E398532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000000"/>
              </w:rPr>
            </w:pPr>
          </w:p>
        </w:tc>
        <w:tc>
          <w:tcPr>
            <w:tcW w:w="1701" w:type="dxa"/>
          </w:tcPr>
          <w:p w14:paraId="0FB7C15C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  <w:tc>
          <w:tcPr>
            <w:tcW w:w="1701" w:type="dxa"/>
          </w:tcPr>
          <w:p w14:paraId="17819302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  <w:tc>
          <w:tcPr>
            <w:tcW w:w="6062" w:type="dxa"/>
          </w:tcPr>
          <w:p w14:paraId="60F16A1F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</w:tr>
      <w:tr w:rsidR="0013280A" w:rsidRPr="00D558AE" w14:paraId="03B40C3E" w14:textId="77777777" w:rsidTr="000E1669">
        <w:tc>
          <w:tcPr>
            <w:tcW w:w="1134" w:type="dxa"/>
            <w:tcBorders>
              <w:left w:val="nil"/>
              <w:right w:val="nil"/>
            </w:tcBorders>
            <w:shd w:val="clear" w:color="auto" w:fill="C0C0C0"/>
          </w:tcPr>
          <w:p w14:paraId="7D161A6F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000000"/>
              </w:rPr>
            </w:pPr>
          </w:p>
        </w:tc>
        <w:tc>
          <w:tcPr>
            <w:tcW w:w="1701" w:type="dxa"/>
            <w:tcBorders>
              <w:left w:val="nil"/>
              <w:right w:val="nil"/>
            </w:tcBorders>
            <w:shd w:val="clear" w:color="auto" w:fill="C0C0C0"/>
          </w:tcPr>
          <w:p w14:paraId="54011786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  <w:tc>
          <w:tcPr>
            <w:tcW w:w="1701" w:type="dxa"/>
            <w:tcBorders>
              <w:left w:val="nil"/>
              <w:right w:val="nil"/>
            </w:tcBorders>
            <w:shd w:val="clear" w:color="auto" w:fill="C0C0C0"/>
          </w:tcPr>
          <w:p w14:paraId="48F04B9E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  <w:tc>
          <w:tcPr>
            <w:tcW w:w="6062" w:type="dxa"/>
            <w:tcBorders>
              <w:left w:val="nil"/>
              <w:right w:val="nil"/>
            </w:tcBorders>
            <w:shd w:val="clear" w:color="auto" w:fill="C0C0C0"/>
          </w:tcPr>
          <w:p w14:paraId="4591C15E" w14:textId="77777777" w:rsidR="0013280A" w:rsidRPr="00D558AE" w:rsidRDefault="0013280A" w:rsidP="000E1669">
            <w:pPr>
              <w:rPr>
                <w:rFonts w:asciiTheme="minorHAnsi" w:hAnsiTheme="minorHAnsi"/>
                <w:color w:val="000000"/>
              </w:rPr>
            </w:pPr>
          </w:p>
        </w:tc>
      </w:tr>
    </w:tbl>
    <w:p w14:paraId="2D4658E0" w14:textId="77777777" w:rsidR="0013280A" w:rsidRPr="00D558AE" w:rsidRDefault="0013280A" w:rsidP="0013280A">
      <w:pPr>
        <w:rPr>
          <w:rFonts w:asciiTheme="minorHAnsi" w:hAnsiTheme="minorHAnsi"/>
        </w:rPr>
      </w:pPr>
    </w:p>
    <w:p w14:paraId="7ECC659C" w14:textId="77777777" w:rsidR="0013280A" w:rsidRPr="00D558AE" w:rsidRDefault="0013280A" w:rsidP="0013280A">
      <w:pPr>
        <w:rPr>
          <w:rFonts w:asciiTheme="minorHAnsi" w:hAnsiTheme="minorHAnsi"/>
        </w:rPr>
      </w:pPr>
    </w:p>
    <w:p w14:paraId="02630285" w14:textId="77777777" w:rsidR="0013280A" w:rsidRPr="00D558AE" w:rsidRDefault="0013280A" w:rsidP="0013280A">
      <w:pPr>
        <w:rPr>
          <w:rFonts w:asciiTheme="minorHAnsi" w:hAnsiTheme="minorHAnsi"/>
        </w:rPr>
      </w:pPr>
    </w:p>
    <w:p w14:paraId="2B644AB6" w14:textId="77777777" w:rsidR="0013280A" w:rsidRPr="00D558AE" w:rsidRDefault="0013280A" w:rsidP="0013280A">
      <w:pPr>
        <w:rPr>
          <w:rFonts w:asciiTheme="minorHAnsi" w:hAnsiTheme="minorHAnsi"/>
        </w:rPr>
      </w:pPr>
    </w:p>
    <w:p w14:paraId="4192E9E8" w14:textId="77777777" w:rsidR="0013280A" w:rsidRPr="00D558AE" w:rsidRDefault="0013280A" w:rsidP="0013280A">
      <w:pPr>
        <w:rPr>
          <w:rFonts w:asciiTheme="minorHAnsi" w:hAnsiTheme="minorHAnsi"/>
        </w:rPr>
      </w:pPr>
    </w:p>
    <w:p w14:paraId="3C244631" w14:textId="77777777" w:rsidR="0013280A" w:rsidRPr="00D558AE" w:rsidRDefault="0013280A" w:rsidP="0013280A">
      <w:pPr>
        <w:rPr>
          <w:rFonts w:asciiTheme="minorHAnsi" w:hAnsiTheme="minorHAnsi"/>
        </w:rPr>
      </w:pPr>
    </w:p>
    <w:p w14:paraId="56A5A8A1" w14:textId="77777777" w:rsidR="0013280A" w:rsidRPr="00D558AE" w:rsidRDefault="0013280A" w:rsidP="0013280A">
      <w:pPr>
        <w:rPr>
          <w:rFonts w:asciiTheme="minorHAnsi" w:hAnsiTheme="minorHAnsi"/>
        </w:rPr>
      </w:pPr>
    </w:p>
    <w:p w14:paraId="2C4318BB" w14:textId="77777777" w:rsidR="0013280A" w:rsidRPr="00D558AE" w:rsidRDefault="0013280A" w:rsidP="0013280A">
      <w:pPr>
        <w:rPr>
          <w:rFonts w:asciiTheme="minorHAnsi" w:hAnsiTheme="minorHAnsi"/>
        </w:rPr>
      </w:pPr>
    </w:p>
    <w:p w14:paraId="25189B85" w14:textId="77777777" w:rsidR="0013280A" w:rsidRPr="00D558AE" w:rsidRDefault="0013280A" w:rsidP="0013280A">
      <w:pPr>
        <w:rPr>
          <w:rFonts w:asciiTheme="minorHAnsi" w:hAnsiTheme="minorHAnsi"/>
        </w:rPr>
      </w:pPr>
    </w:p>
    <w:p w14:paraId="3C131223" w14:textId="77777777" w:rsidR="0013280A" w:rsidRPr="00D558AE" w:rsidRDefault="0013280A" w:rsidP="0013280A">
      <w:pPr>
        <w:rPr>
          <w:rFonts w:asciiTheme="minorHAnsi" w:hAnsiTheme="minorHAnsi"/>
        </w:rPr>
      </w:pPr>
    </w:p>
    <w:p w14:paraId="42AB93DE" w14:textId="77777777" w:rsidR="0013280A" w:rsidRPr="00D558AE" w:rsidRDefault="0013280A" w:rsidP="0013280A">
      <w:pPr>
        <w:rPr>
          <w:rFonts w:asciiTheme="minorHAnsi" w:hAnsiTheme="minorHAnsi"/>
        </w:rPr>
      </w:pPr>
    </w:p>
    <w:p w14:paraId="4B548C9B" w14:textId="77777777" w:rsidR="0013280A" w:rsidRPr="00D558AE" w:rsidRDefault="0013280A" w:rsidP="0013280A">
      <w:pPr>
        <w:pStyle w:val="Heading2"/>
        <w:rPr>
          <w:rFonts w:asciiTheme="minorHAnsi" w:hAnsiTheme="minorHAnsi"/>
        </w:rPr>
      </w:pPr>
      <w:r w:rsidRPr="00D558AE">
        <w:rPr>
          <w:rFonts w:asciiTheme="minorHAnsi" w:hAnsiTheme="minorHAnsi"/>
        </w:rPr>
        <w:br w:type="page"/>
      </w:r>
      <w:bookmarkStart w:id="3" w:name="_Toc219210852"/>
      <w:bookmarkStart w:id="4" w:name="_Toc387787224"/>
      <w:r w:rsidRPr="00D558AE">
        <w:rPr>
          <w:rFonts w:asciiTheme="minorHAnsi" w:hAnsiTheme="minorHAnsi"/>
        </w:rPr>
        <w:lastRenderedPageBreak/>
        <w:t>Terms Definition</w:t>
      </w:r>
      <w:bookmarkEnd w:id="3"/>
      <w:bookmarkEnd w:id="4"/>
    </w:p>
    <w:tbl>
      <w:tblPr>
        <w:tblW w:w="0" w:type="auto"/>
        <w:tblBorders>
          <w:top w:val="single" w:sz="8" w:space="0" w:color="4F81BD"/>
          <w:bottom w:val="single" w:sz="8" w:space="0" w:color="4F81BD"/>
        </w:tblBorders>
        <w:tblLook w:val="0400" w:firstRow="0" w:lastRow="0" w:firstColumn="0" w:lastColumn="0" w:noHBand="0" w:noVBand="1"/>
      </w:tblPr>
      <w:tblGrid>
        <w:gridCol w:w="2660"/>
        <w:gridCol w:w="7862"/>
      </w:tblGrid>
      <w:tr w:rsidR="0013280A" w:rsidRPr="00D558AE" w14:paraId="7276424D" w14:textId="77777777" w:rsidTr="000E1669">
        <w:tc>
          <w:tcPr>
            <w:tcW w:w="2660" w:type="dxa"/>
            <w:tcBorders>
              <w:left w:val="nil"/>
              <w:right w:val="nil"/>
            </w:tcBorders>
            <w:shd w:val="clear" w:color="auto" w:fill="D3DFEE"/>
          </w:tcPr>
          <w:p w14:paraId="05A2F1CD" w14:textId="77777777" w:rsidR="0013280A" w:rsidRPr="00D558AE" w:rsidRDefault="0013280A" w:rsidP="000E1669">
            <w:pPr>
              <w:jc w:val="center"/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  <w:r w:rsidRPr="00D558AE">
              <w:rPr>
                <w:rFonts w:asciiTheme="minorHAnsi" w:hAnsiTheme="minorHAnsi"/>
                <w:b/>
                <w:bCs/>
                <w:color w:val="5F497A"/>
                <w:szCs w:val="24"/>
              </w:rPr>
              <w:t>Term</w:t>
            </w:r>
          </w:p>
        </w:tc>
        <w:tc>
          <w:tcPr>
            <w:tcW w:w="7862" w:type="dxa"/>
            <w:tcBorders>
              <w:left w:val="nil"/>
              <w:right w:val="nil"/>
            </w:tcBorders>
            <w:shd w:val="clear" w:color="auto" w:fill="D3DFEE"/>
          </w:tcPr>
          <w:p w14:paraId="5722F0A1" w14:textId="77777777" w:rsidR="0013280A" w:rsidRPr="00D558AE" w:rsidRDefault="0013280A" w:rsidP="000E1669">
            <w:pPr>
              <w:jc w:val="center"/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  <w:r w:rsidRPr="00D558AE">
              <w:rPr>
                <w:rFonts w:asciiTheme="minorHAnsi" w:hAnsiTheme="minorHAnsi"/>
                <w:b/>
                <w:bCs/>
                <w:color w:val="5F497A"/>
                <w:szCs w:val="24"/>
              </w:rPr>
              <w:t>Description</w:t>
            </w:r>
          </w:p>
        </w:tc>
      </w:tr>
      <w:tr w:rsidR="0013280A" w:rsidRPr="00D558AE" w14:paraId="5633AFDE" w14:textId="77777777" w:rsidTr="000E1669">
        <w:tc>
          <w:tcPr>
            <w:tcW w:w="2660" w:type="dxa"/>
          </w:tcPr>
          <w:p w14:paraId="3DDA80CE" w14:textId="70ACC34A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</w:tcPr>
          <w:p w14:paraId="028C29FE" w14:textId="792A8E94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  <w:tr w:rsidR="0013280A" w:rsidRPr="00D558AE" w14:paraId="3409C2E9" w14:textId="77777777" w:rsidTr="000E1669">
        <w:tc>
          <w:tcPr>
            <w:tcW w:w="2660" w:type="dxa"/>
            <w:tcBorders>
              <w:left w:val="nil"/>
              <w:right w:val="nil"/>
            </w:tcBorders>
            <w:shd w:val="clear" w:color="auto" w:fill="D3DFEE"/>
          </w:tcPr>
          <w:p w14:paraId="17EEB324" w14:textId="07BC8966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  <w:tcBorders>
              <w:left w:val="nil"/>
              <w:right w:val="nil"/>
            </w:tcBorders>
            <w:shd w:val="clear" w:color="auto" w:fill="D3DFEE"/>
          </w:tcPr>
          <w:p w14:paraId="3B5B2E3E" w14:textId="2ECCF415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  <w:tr w:rsidR="0013280A" w:rsidRPr="00D558AE" w14:paraId="5B5017F3" w14:textId="77777777" w:rsidTr="000E1669">
        <w:tc>
          <w:tcPr>
            <w:tcW w:w="2660" w:type="dxa"/>
          </w:tcPr>
          <w:p w14:paraId="75873BEF" w14:textId="14708C25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</w:tcPr>
          <w:p w14:paraId="6013311D" w14:textId="66EFB145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  <w:tr w:rsidR="0013280A" w:rsidRPr="00D558AE" w14:paraId="5426FAFB" w14:textId="77777777" w:rsidTr="000E1669">
        <w:tc>
          <w:tcPr>
            <w:tcW w:w="2660" w:type="dxa"/>
            <w:tcBorders>
              <w:left w:val="nil"/>
              <w:right w:val="nil"/>
            </w:tcBorders>
            <w:shd w:val="clear" w:color="auto" w:fill="D3DFEE"/>
          </w:tcPr>
          <w:p w14:paraId="2AB3AD21" w14:textId="3F764742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  <w:tcBorders>
              <w:left w:val="nil"/>
              <w:right w:val="nil"/>
            </w:tcBorders>
            <w:shd w:val="clear" w:color="auto" w:fill="D3DFEE"/>
          </w:tcPr>
          <w:p w14:paraId="4A059B63" w14:textId="3CBD2662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  <w:tr w:rsidR="0013280A" w:rsidRPr="00D558AE" w14:paraId="75972B6E" w14:textId="77777777" w:rsidTr="000E1669">
        <w:tc>
          <w:tcPr>
            <w:tcW w:w="2660" w:type="dxa"/>
          </w:tcPr>
          <w:p w14:paraId="76775D1A" w14:textId="6F334936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</w:tcPr>
          <w:p w14:paraId="5C3B9A31" w14:textId="379877A8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  <w:tr w:rsidR="0013280A" w:rsidRPr="00D558AE" w14:paraId="1D2B62A3" w14:textId="77777777" w:rsidTr="000E1669">
        <w:tc>
          <w:tcPr>
            <w:tcW w:w="2660" w:type="dxa"/>
            <w:tcBorders>
              <w:left w:val="nil"/>
              <w:right w:val="nil"/>
            </w:tcBorders>
            <w:shd w:val="clear" w:color="auto" w:fill="D3DFEE"/>
          </w:tcPr>
          <w:p w14:paraId="436A0ECD" w14:textId="340A7140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  <w:tcBorders>
              <w:left w:val="nil"/>
              <w:right w:val="nil"/>
            </w:tcBorders>
            <w:shd w:val="clear" w:color="auto" w:fill="D3DFEE"/>
          </w:tcPr>
          <w:p w14:paraId="56C6A16B" w14:textId="1D8C8D03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  <w:tr w:rsidR="0013280A" w:rsidRPr="00D558AE" w14:paraId="366E8210" w14:textId="77777777" w:rsidTr="000E1669">
        <w:tc>
          <w:tcPr>
            <w:tcW w:w="2660" w:type="dxa"/>
          </w:tcPr>
          <w:p w14:paraId="2473B5BF" w14:textId="25A040EB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</w:tcPr>
          <w:p w14:paraId="06103283" w14:textId="0FA770D4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  <w:tr w:rsidR="0013280A" w:rsidRPr="00D558AE" w14:paraId="448A870B" w14:textId="77777777" w:rsidTr="000E1669">
        <w:tc>
          <w:tcPr>
            <w:tcW w:w="2660" w:type="dxa"/>
            <w:tcBorders>
              <w:left w:val="nil"/>
              <w:right w:val="nil"/>
            </w:tcBorders>
            <w:shd w:val="clear" w:color="auto" w:fill="D3DFEE"/>
          </w:tcPr>
          <w:p w14:paraId="48807BAD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  <w:tcBorders>
              <w:left w:val="nil"/>
              <w:right w:val="nil"/>
            </w:tcBorders>
            <w:shd w:val="clear" w:color="auto" w:fill="D3DFEE"/>
          </w:tcPr>
          <w:p w14:paraId="041569DA" w14:textId="77777777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  <w:tr w:rsidR="0013280A" w:rsidRPr="00D558AE" w14:paraId="0EEE4716" w14:textId="77777777" w:rsidTr="000E1669">
        <w:tc>
          <w:tcPr>
            <w:tcW w:w="2660" w:type="dxa"/>
          </w:tcPr>
          <w:p w14:paraId="116B8957" w14:textId="77777777" w:rsidR="0013280A" w:rsidRPr="00D558AE" w:rsidRDefault="0013280A" w:rsidP="000E1669">
            <w:pPr>
              <w:rPr>
                <w:rFonts w:asciiTheme="minorHAnsi" w:hAnsiTheme="minorHAnsi"/>
                <w:b/>
                <w:bCs/>
                <w:color w:val="5F497A"/>
                <w:szCs w:val="24"/>
              </w:rPr>
            </w:pPr>
          </w:p>
        </w:tc>
        <w:tc>
          <w:tcPr>
            <w:tcW w:w="7862" w:type="dxa"/>
          </w:tcPr>
          <w:p w14:paraId="65808800" w14:textId="77777777" w:rsidR="0013280A" w:rsidRPr="00D558AE" w:rsidRDefault="0013280A" w:rsidP="000E1669">
            <w:pPr>
              <w:rPr>
                <w:rFonts w:asciiTheme="minorHAnsi" w:hAnsiTheme="minorHAnsi"/>
                <w:color w:val="5F497A"/>
                <w:szCs w:val="24"/>
              </w:rPr>
            </w:pPr>
          </w:p>
        </w:tc>
      </w:tr>
    </w:tbl>
    <w:p w14:paraId="6629DDB9" w14:textId="77777777" w:rsidR="0013280A" w:rsidRPr="00D558AE" w:rsidRDefault="0013280A" w:rsidP="0013280A">
      <w:pPr>
        <w:rPr>
          <w:rFonts w:asciiTheme="minorHAnsi" w:hAnsiTheme="minorHAnsi"/>
        </w:rPr>
      </w:pPr>
    </w:p>
    <w:p w14:paraId="6F2BEE07" w14:textId="77777777" w:rsidR="00EC5D33" w:rsidRPr="00D558AE" w:rsidRDefault="00EC5D33" w:rsidP="0013280A">
      <w:pPr>
        <w:rPr>
          <w:rFonts w:asciiTheme="minorHAnsi" w:hAnsiTheme="minorHAnsi"/>
        </w:rPr>
      </w:pPr>
    </w:p>
    <w:p w14:paraId="03576AFF" w14:textId="77777777" w:rsidR="00EC5D33" w:rsidRPr="00D558AE" w:rsidRDefault="00EC5D33" w:rsidP="0013280A">
      <w:pPr>
        <w:rPr>
          <w:rFonts w:asciiTheme="minorHAnsi" w:hAnsiTheme="minorHAnsi"/>
        </w:rPr>
      </w:pPr>
    </w:p>
    <w:p w14:paraId="4BB07434" w14:textId="77777777" w:rsidR="00EC5D33" w:rsidRPr="00D558AE" w:rsidRDefault="00EC5D33" w:rsidP="0013280A">
      <w:pPr>
        <w:rPr>
          <w:rFonts w:asciiTheme="minorHAnsi" w:hAnsiTheme="minorHAnsi"/>
        </w:rPr>
      </w:pPr>
    </w:p>
    <w:p w14:paraId="4B66D83D" w14:textId="77777777" w:rsidR="00EC5D33" w:rsidRPr="00D558AE" w:rsidRDefault="00EC5D33" w:rsidP="0013280A">
      <w:pPr>
        <w:rPr>
          <w:rFonts w:asciiTheme="minorHAnsi" w:hAnsiTheme="minorHAnsi"/>
        </w:rPr>
      </w:pPr>
    </w:p>
    <w:p w14:paraId="438284D6" w14:textId="77777777" w:rsidR="00EC5D33" w:rsidRPr="00D558AE" w:rsidRDefault="00EC5D33" w:rsidP="0013280A">
      <w:pPr>
        <w:rPr>
          <w:rFonts w:asciiTheme="minorHAnsi" w:hAnsiTheme="minorHAnsi"/>
        </w:rPr>
      </w:pPr>
    </w:p>
    <w:p w14:paraId="012ED612" w14:textId="77777777" w:rsidR="00EC5D33" w:rsidRPr="00D558AE" w:rsidRDefault="00EC5D33" w:rsidP="0013280A">
      <w:pPr>
        <w:rPr>
          <w:rFonts w:asciiTheme="minorHAnsi" w:hAnsiTheme="minorHAnsi"/>
        </w:rPr>
      </w:pPr>
    </w:p>
    <w:p w14:paraId="7CD71939" w14:textId="77777777" w:rsidR="00EC5D33" w:rsidRPr="00D558AE" w:rsidRDefault="00EC5D33" w:rsidP="0013280A">
      <w:pPr>
        <w:rPr>
          <w:rFonts w:asciiTheme="minorHAnsi" w:hAnsiTheme="minorHAnsi"/>
        </w:rPr>
      </w:pPr>
    </w:p>
    <w:p w14:paraId="62EF91BF" w14:textId="77777777" w:rsidR="00EC5D33" w:rsidRPr="00D558AE" w:rsidRDefault="00EC5D33" w:rsidP="0013280A">
      <w:pPr>
        <w:rPr>
          <w:rFonts w:asciiTheme="minorHAnsi" w:hAnsiTheme="minorHAnsi"/>
        </w:rPr>
      </w:pPr>
    </w:p>
    <w:p w14:paraId="1BB7434D" w14:textId="77777777" w:rsidR="00EC5D33" w:rsidRPr="00D558AE" w:rsidRDefault="00EC5D33" w:rsidP="0013280A">
      <w:pPr>
        <w:rPr>
          <w:rFonts w:asciiTheme="minorHAnsi" w:hAnsiTheme="minorHAnsi"/>
        </w:rPr>
      </w:pPr>
    </w:p>
    <w:p w14:paraId="609D9E90" w14:textId="037E2C57" w:rsidR="00EC5D33" w:rsidRPr="00D558AE" w:rsidRDefault="00EC5D33" w:rsidP="0013280A">
      <w:pPr>
        <w:rPr>
          <w:rFonts w:asciiTheme="minorHAnsi" w:hAnsiTheme="minorHAnsi"/>
        </w:rPr>
      </w:pPr>
    </w:p>
    <w:p w14:paraId="19D8DFFE" w14:textId="77777777" w:rsidR="00EC5D33" w:rsidRDefault="00EC5D33" w:rsidP="0013280A">
      <w:pPr>
        <w:rPr>
          <w:rFonts w:asciiTheme="minorHAnsi" w:hAnsiTheme="minorHAnsi"/>
        </w:rPr>
      </w:pPr>
    </w:p>
    <w:p w14:paraId="43024437" w14:textId="77777777" w:rsidR="00FE568D" w:rsidRDefault="00FE568D" w:rsidP="0013280A">
      <w:pPr>
        <w:rPr>
          <w:rFonts w:asciiTheme="minorHAnsi" w:hAnsiTheme="minorHAnsi"/>
        </w:rPr>
      </w:pPr>
    </w:p>
    <w:p w14:paraId="48FFC394" w14:textId="77777777" w:rsidR="00FE568D" w:rsidRDefault="00FE568D" w:rsidP="0013280A">
      <w:pPr>
        <w:rPr>
          <w:rFonts w:asciiTheme="minorHAnsi" w:hAnsiTheme="minorHAnsi"/>
        </w:rPr>
      </w:pPr>
    </w:p>
    <w:p w14:paraId="16FED731" w14:textId="77777777" w:rsidR="00FE568D" w:rsidRDefault="00FE568D" w:rsidP="0013280A">
      <w:pPr>
        <w:rPr>
          <w:rFonts w:asciiTheme="minorHAnsi" w:hAnsiTheme="minorHAnsi"/>
        </w:rPr>
      </w:pPr>
    </w:p>
    <w:p w14:paraId="49921EC9" w14:textId="77777777" w:rsidR="00FE568D" w:rsidRDefault="00FE568D" w:rsidP="0013280A">
      <w:pPr>
        <w:rPr>
          <w:rFonts w:asciiTheme="minorHAnsi" w:hAnsiTheme="minorHAnsi"/>
        </w:rPr>
      </w:pPr>
    </w:p>
    <w:p w14:paraId="05B3D067" w14:textId="77777777" w:rsidR="00FE568D" w:rsidRDefault="00FE568D" w:rsidP="0013280A">
      <w:pPr>
        <w:rPr>
          <w:rFonts w:asciiTheme="minorHAnsi" w:hAnsiTheme="minorHAnsi"/>
        </w:rPr>
      </w:pPr>
    </w:p>
    <w:p w14:paraId="5E4EA88D" w14:textId="77777777" w:rsidR="00FE568D" w:rsidRDefault="00FE568D" w:rsidP="0013280A">
      <w:pPr>
        <w:rPr>
          <w:rFonts w:asciiTheme="minorHAnsi" w:hAnsiTheme="minorHAnsi"/>
        </w:rPr>
      </w:pPr>
    </w:p>
    <w:p w14:paraId="0AA51EB7" w14:textId="77777777" w:rsidR="00FE568D" w:rsidRDefault="00FE568D" w:rsidP="0013280A">
      <w:pPr>
        <w:rPr>
          <w:rFonts w:asciiTheme="minorHAnsi" w:hAnsiTheme="minorHAnsi"/>
        </w:rPr>
      </w:pPr>
    </w:p>
    <w:p w14:paraId="7B97FEC3" w14:textId="0F1215C0" w:rsidR="00FE568D" w:rsidRDefault="00FE568D" w:rsidP="0013280A">
      <w:pPr>
        <w:rPr>
          <w:rFonts w:asciiTheme="minorHAnsi" w:hAnsiTheme="minorHAnsi"/>
        </w:rPr>
      </w:pPr>
    </w:p>
    <w:p w14:paraId="11156618" w14:textId="77777777" w:rsidR="00FE568D" w:rsidRDefault="00FE568D" w:rsidP="0013280A">
      <w:pPr>
        <w:rPr>
          <w:rFonts w:asciiTheme="minorHAnsi" w:hAnsiTheme="minorHAnsi"/>
        </w:rPr>
      </w:pPr>
    </w:p>
    <w:p w14:paraId="7CFA65E1" w14:textId="77777777" w:rsidR="00FE568D" w:rsidRDefault="00FE568D" w:rsidP="0013280A">
      <w:pPr>
        <w:rPr>
          <w:rFonts w:asciiTheme="minorHAnsi" w:hAnsiTheme="minorHAnsi"/>
        </w:rPr>
      </w:pPr>
    </w:p>
    <w:p w14:paraId="2D236DAA" w14:textId="77777777" w:rsidR="00FE568D" w:rsidRDefault="00FE568D" w:rsidP="0013280A">
      <w:pPr>
        <w:rPr>
          <w:rFonts w:asciiTheme="minorHAnsi" w:hAnsiTheme="minorHAnsi"/>
        </w:rPr>
      </w:pPr>
    </w:p>
    <w:p w14:paraId="4332CF3A" w14:textId="77777777" w:rsidR="00FE568D" w:rsidRDefault="00FE568D" w:rsidP="0013280A">
      <w:pPr>
        <w:rPr>
          <w:rFonts w:asciiTheme="minorHAnsi" w:hAnsiTheme="minorHAnsi"/>
        </w:rPr>
      </w:pPr>
    </w:p>
    <w:p w14:paraId="0F44ADF4" w14:textId="77777777" w:rsidR="00FE568D" w:rsidRDefault="00FE568D" w:rsidP="0013280A">
      <w:pPr>
        <w:rPr>
          <w:rFonts w:asciiTheme="minorHAnsi" w:hAnsiTheme="minorHAnsi"/>
        </w:rPr>
      </w:pPr>
    </w:p>
    <w:p w14:paraId="58D220DD" w14:textId="77777777" w:rsidR="00FE568D" w:rsidRDefault="00FE568D" w:rsidP="0013280A">
      <w:pPr>
        <w:rPr>
          <w:rFonts w:asciiTheme="minorHAnsi" w:hAnsiTheme="minorHAnsi"/>
        </w:rPr>
      </w:pPr>
    </w:p>
    <w:p w14:paraId="1043931B" w14:textId="7DC2EF0B" w:rsidR="00FE568D" w:rsidRDefault="00FE568D" w:rsidP="0013280A">
      <w:pPr>
        <w:rPr>
          <w:rFonts w:asciiTheme="minorHAnsi" w:hAnsiTheme="minorHAnsi"/>
        </w:rPr>
      </w:pPr>
    </w:p>
    <w:p w14:paraId="0B6F3DF7" w14:textId="77777777" w:rsidR="00FE568D" w:rsidRDefault="00FE568D" w:rsidP="0013280A">
      <w:pPr>
        <w:rPr>
          <w:rFonts w:asciiTheme="minorHAnsi" w:hAnsiTheme="minorHAnsi"/>
        </w:rPr>
      </w:pPr>
    </w:p>
    <w:p w14:paraId="45A8E753" w14:textId="77777777" w:rsidR="00FE568D" w:rsidRDefault="00FE568D" w:rsidP="0013280A">
      <w:pPr>
        <w:rPr>
          <w:rFonts w:asciiTheme="minorHAnsi" w:hAnsiTheme="minorHAnsi"/>
        </w:rPr>
      </w:pPr>
    </w:p>
    <w:p w14:paraId="71A00319" w14:textId="2D86A0CA" w:rsidR="00FE568D" w:rsidRPr="00D558AE" w:rsidRDefault="00FE568D" w:rsidP="0013280A">
      <w:pPr>
        <w:rPr>
          <w:rFonts w:asciiTheme="minorHAnsi" w:hAnsiTheme="minorHAnsi"/>
        </w:rPr>
      </w:pPr>
    </w:p>
    <w:p w14:paraId="3015D968" w14:textId="1F413434" w:rsidR="0013280A" w:rsidRPr="00D558AE" w:rsidRDefault="005908F3" w:rsidP="0013280A">
      <w:pPr>
        <w:pStyle w:val="Heading2"/>
        <w:rPr>
          <w:rFonts w:asciiTheme="minorHAnsi" w:hAnsiTheme="minorHAnsi"/>
        </w:rPr>
      </w:pPr>
      <w:bookmarkStart w:id="5" w:name="_Toc219210854"/>
      <w:bookmarkStart w:id="6" w:name="_Toc387787225"/>
      <w:r w:rsidRPr="00D558AE">
        <w:rPr>
          <w:rFonts w:asciiTheme="minorHAnsi" w:hAnsiTheme="minorHAnsi"/>
        </w:rPr>
        <w:lastRenderedPageBreak/>
        <w:t>Function</w:t>
      </w:r>
      <w:bookmarkEnd w:id="5"/>
      <w:r w:rsidR="006D7DBC" w:rsidRPr="00D558AE">
        <w:rPr>
          <w:rFonts w:asciiTheme="minorHAnsi" w:hAnsiTheme="minorHAnsi"/>
        </w:rPr>
        <w:t>al Request</w:t>
      </w:r>
      <w:bookmarkEnd w:id="6"/>
    </w:p>
    <w:p w14:paraId="125E1B18" w14:textId="5A4841FD" w:rsidR="008D6BDC" w:rsidRDefault="00B829CA" w:rsidP="007D3755">
      <w:pPr>
        <w:ind w:left="480" w:firstLine="480"/>
        <w:rPr>
          <w:rFonts w:asciiTheme="minorHAnsi" w:hAnsiTheme="minorHAnsi"/>
        </w:rPr>
      </w:pPr>
      <w:bookmarkStart w:id="7" w:name="_Toc219210856"/>
      <w:r>
        <w:rPr>
          <w:rFonts w:asciiTheme="minorHAnsi" w:hAnsiTheme="minorHAnsi" w:hint="eastAsia"/>
        </w:rPr>
        <w:t>本系統名稱為</w:t>
      </w:r>
      <w:r w:rsidR="007D3755">
        <w:rPr>
          <w:rFonts w:asciiTheme="minorHAnsi" w:hAnsiTheme="minorHAnsi" w:hint="eastAsia"/>
        </w:rPr>
        <w:t>Medical Cloud Service</w:t>
      </w:r>
      <w:r>
        <w:rPr>
          <w:rFonts w:asciiTheme="minorHAnsi" w:hAnsiTheme="minorHAnsi" w:hint="eastAsia"/>
        </w:rPr>
        <w:t>，目前規劃分三個階段，</w:t>
      </w:r>
      <w:r w:rsidR="007D3755">
        <w:rPr>
          <w:rFonts w:asciiTheme="minorHAnsi" w:hAnsiTheme="minorHAnsi" w:hint="eastAsia"/>
        </w:rPr>
        <w:t>Phase I</w:t>
      </w:r>
      <w:r w:rsidR="007D3755">
        <w:rPr>
          <w:rFonts w:asciiTheme="minorHAnsi" w:hAnsiTheme="minorHAnsi" w:hint="eastAsia"/>
        </w:rPr>
        <w:t>是以</w:t>
      </w:r>
      <w:r w:rsidR="007D3755">
        <w:rPr>
          <w:rFonts w:asciiTheme="minorHAnsi" w:hAnsiTheme="minorHAnsi" w:hint="eastAsia"/>
        </w:rPr>
        <w:t>APPS</w:t>
      </w:r>
      <w:r w:rsidR="007D3755">
        <w:rPr>
          <w:rFonts w:asciiTheme="minorHAnsi" w:hAnsiTheme="minorHAnsi" w:hint="eastAsia"/>
        </w:rPr>
        <w:t>為主，針對醫療之問診及診斷提供輔助軟硬體，希望能</w:t>
      </w:r>
      <w:r w:rsidR="00E9190B">
        <w:rPr>
          <w:rFonts w:asciiTheme="minorHAnsi" w:hAnsiTheme="minorHAnsi" w:hint="eastAsia"/>
        </w:rPr>
        <w:t>籍由互動式的問診方式，讓精神科醫師輔由互動問診的結果，更精確的做出病</w:t>
      </w:r>
      <w:r w:rsidR="008D6BDC">
        <w:rPr>
          <w:rFonts w:asciiTheme="minorHAnsi" w:hAnsiTheme="minorHAnsi" w:hint="eastAsia"/>
        </w:rPr>
        <w:t>情</w:t>
      </w:r>
      <w:r w:rsidR="00E9190B">
        <w:rPr>
          <w:rFonts w:asciiTheme="minorHAnsi" w:hAnsiTheme="minorHAnsi" w:hint="eastAsia"/>
        </w:rPr>
        <w:t>的</w:t>
      </w:r>
      <w:r w:rsidR="008D6BDC">
        <w:rPr>
          <w:rFonts w:asciiTheme="minorHAnsi" w:hAnsiTheme="minorHAnsi" w:hint="eastAsia"/>
        </w:rPr>
        <w:t>診斷。將</w:t>
      </w:r>
      <w:r w:rsidR="008D6BDC">
        <w:rPr>
          <w:rFonts w:asciiTheme="minorHAnsi" w:hAnsiTheme="minorHAnsi" w:hint="eastAsia"/>
        </w:rPr>
        <w:t>APP</w:t>
      </w:r>
      <w:r w:rsidR="008D6BDC">
        <w:rPr>
          <w:rFonts w:asciiTheme="minorHAnsi" w:hAnsiTheme="minorHAnsi" w:hint="eastAsia"/>
        </w:rPr>
        <w:t>安裝在</w:t>
      </w:r>
      <w:r w:rsidR="008D6BDC">
        <w:rPr>
          <w:rFonts w:asciiTheme="minorHAnsi" w:hAnsiTheme="minorHAnsi" w:hint="eastAsia"/>
        </w:rPr>
        <w:t>8</w:t>
      </w:r>
      <w:r w:rsidR="008D6BDC">
        <w:rPr>
          <w:rFonts w:asciiTheme="minorHAnsi" w:hAnsiTheme="minorHAnsi" w:hint="eastAsia"/>
        </w:rPr>
        <w:t>吋或</w:t>
      </w:r>
      <w:r w:rsidR="008D6BDC">
        <w:rPr>
          <w:rFonts w:asciiTheme="minorHAnsi" w:hAnsiTheme="minorHAnsi" w:hint="eastAsia"/>
        </w:rPr>
        <w:t>10</w:t>
      </w:r>
      <w:r w:rsidR="008D6BDC">
        <w:rPr>
          <w:rFonts w:asciiTheme="minorHAnsi" w:hAnsiTheme="minorHAnsi" w:hint="eastAsia"/>
        </w:rPr>
        <w:t>吋的平板設備上，由病患自已或經由護理人員與其家人協助下，透過平板設備上之各項互動式問題，病患可自行作答並將答案內容儲存於平板設備，醫師亦可透過平板中儲存的結果來判讀病情。</w:t>
      </w:r>
    </w:p>
    <w:p w14:paraId="4F5A1FD7" w14:textId="29B07473" w:rsidR="000E1669" w:rsidRDefault="008D6BDC" w:rsidP="007D3755">
      <w:pPr>
        <w:ind w:left="480" w:firstLine="480"/>
        <w:rPr>
          <w:rFonts w:asciiTheme="minorHAnsi" w:hAnsiTheme="minorHAnsi"/>
        </w:rPr>
      </w:pPr>
      <w:r>
        <w:rPr>
          <w:rFonts w:asciiTheme="minorHAnsi" w:hAnsiTheme="minorHAnsi" w:hint="eastAsia"/>
        </w:rPr>
        <w:t>這個部份甚至可</w:t>
      </w:r>
      <w:r w:rsidR="00F0077A">
        <w:rPr>
          <w:rFonts w:asciiTheme="minorHAnsi" w:hAnsiTheme="minorHAnsi" w:hint="eastAsia"/>
        </w:rPr>
        <w:t>經由</w:t>
      </w:r>
      <w:r w:rsidR="00F0077A">
        <w:rPr>
          <w:rFonts w:asciiTheme="minorHAnsi" w:hAnsiTheme="minorHAnsi" w:hint="eastAsia"/>
        </w:rPr>
        <w:t>APP</w:t>
      </w:r>
      <w:r w:rsidR="00F0077A">
        <w:rPr>
          <w:rFonts w:asciiTheme="minorHAnsi" w:hAnsiTheme="minorHAnsi" w:hint="eastAsia"/>
        </w:rPr>
        <w:t>下載後</w:t>
      </w:r>
      <w:r>
        <w:rPr>
          <w:rFonts w:asciiTheme="minorHAnsi" w:hAnsiTheme="minorHAnsi" w:hint="eastAsia"/>
        </w:rPr>
        <w:t>執行，</w:t>
      </w:r>
      <w:r w:rsidR="00F0077A">
        <w:rPr>
          <w:rFonts w:asciiTheme="minorHAnsi" w:hAnsiTheme="minorHAnsi" w:hint="eastAsia"/>
        </w:rPr>
        <w:t>APP</w:t>
      </w:r>
      <w:r w:rsidR="00F0077A">
        <w:rPr>
          <w:rFonts w:asciiTheme="minorHAnsi" w:hAnsiTheme="minorHAnsi" w:hint="eastAsia"/>
        </w:rPr>
        <w:t>將提供初步的判讀，讓民眾能及早發現及早接受專業的醫療，利用雲端運算強大功能以及</w:t>
      </w:r>
      <w:r w:rsidR="00F0077A">
        <w:rPr>
          <w:rFonts w:asciiTheme="minorHAnsi" w:hAnsiTheme="minorHAnsi" w:hint="eastAsia"/>
        </w:rPr>
        <w:t>APP</w:t>
      </w:r>
      <w:r w:rsidR="00F0077A">
        <w:rPr>
          <w:rFonts w:asciiTheme="minorHAnsi" w:hAnsiTheme="minorHAnsi" w:hint="eastAsia"/>
        </w:rPr>
        <w:t>及手持式裝置的普及性，希望能將心理健康的部份結合</w:t>
      </w:r>
      <w:r w:rsidR="00F0077A">
        <w:rPr>
          <w:rFonts w:asciiTheme="minorHAnsi" w:hAnsiTheme="minorHAnsi" w:hint="eastAsia"/>
        </w:rPr>
        <w:t>APP</w:t>
      </w:r>
      <w:r w:rsidR="00F0077A">
        <w:rPr>
          <w:rFonts w:asciiTheme="minorHAnsi" w:hAnsiTheme="minorHAnsi" w:hint="eastAsia"/>
        </w:rPr>
        <w:t>的</w:t>
      </w:r>
      <w:r w:rsidR="00FE568D">
        <w:rPr>
          <w:rFonts w:asciiTheme="minorHAnsi" w:hAnsiTheme="minorHAnsi" w:hint="eastAsia"/>
        </w:rPr>
        <w:t>開發與應用，將此類醫療的寬度與廣度更加推展並提升。</w:t>
      </w:r>
    </w:p>
    <w:p w14:paraId="2CC2119C" w14:textId="4E13A4D7" w:rsidR="0009494C" w:rsidRPr="00D558AE" w:rsidRDefault="0009494C" w:rsidP="007D3755">
      <w:pPr>
        <w:ind w:left="480" w:firstLine="480"/>
        <w:rPr>
          <w:rFonts w:asciiTheme="minorHAnsi" w:hAnsiTheme="minorHAnsi"/>
        </w:rPr>
      </w:pPr>
      <w:r>
        <w:rPr>
          <w:rFonts w:asciiTheme="minorHAnsi" w:hAnsiTheme="minorHAnsi" w:hint="eastAsia"/>
        </w:rPr>
        <w:t>未來會有</w:t>
      </w:r>
      <w:r>
        <w:rPr>
          <w:rFonts w:asciiTheme="minorHAnsi" w:hAnsiTheme="minorHAnsi" w:hint="eastAsia"/>
        </w:rPr>
        <w:t>Phase II</w:t>
      </w:r>
      <w:r>
        <w:rPr>
          <w:rFonts w:asciiTheme="minorHAnsi" w:hAnsiTheme="minorHAnsi" w:hint="eastAsia"/>
        </w:rPr>
        <w:t>主要是要擴展</w:t>
      </w:r>
      <w:r>
        <w:rPr>
          <w:rFonts w:asciiTheme="minorHAnsi" w:hAnsiTheme="minorHAnsi" w:hint="eastAsia"/>
        </w:rPr>
        <w:t>APP</w:t>
      </w:r>
      <w:r>
        <w:rPr>
          <w:rFonts w:asciiTheme="minorHAnsi" w:hAnsiTheme="minorHAnsi" w:hint="eastAsia"/>
        </w:rPr>
        <w:t>數量及種類以及</w:t>
      </w:r>
      <w:r>
        <w:rPr>
          <w:rFonts w:asciiTheme="minorHAnsi" w:hAnsiTheme="minorHAnsi" w:hint="eastAsia"/>
        </w:rPr>
        <w:t>Phase III</w:t>
      </w:r>
      <w:r>
        <w:rPr>
          <w:rFonts w:asciiTheme="minorHAnsi" w:hAnsiTheme="minorHAnsi" w:hint="eastAsia"/>
        </w:rPr>
        <w:t>結合穿戴式設備整合更多資訊的來源。</w:t>
      </w:r>
    </w:p>
    <w:p w14:paraId="76A4C158" w14:textId="77777777" w:rsidR="00EC5D33" w:rsidRPr="00D558AE" w:rsidRDefault="00EC5D33" w:rsidP="0013280A">
      <w:pPr>
        <w:ind w:left="480"/>
        <w:rPr>
          <w:rFonts w:asciiTheme="minorHAnsi" w:hAnsiTheme="minorHAnsi"/>
        </w:rPr>
      </w:pPr>
    </w:p>
    <w:p w14:paraId="299A3D37" w14:textId="21E08E44" w:rsidR="0013280A" w:rsidRPr="00D558AE" w:rsidRDefault="0013280A" w:rsidP="0013280A">
      <w:pPr>
        <w:pStyle w:val="Heading2"/>
        <w:rPr>
          <w:rFonts w:asciiTheme="minorHAnsi" w:hAnsiTheme="minorHAnsi"/>
        </w:rPr>
      </w:pPr>
      <w:bookmarkStart w:id="8" w:name="_Toc387787226"/>
      <w:r w:rsidRPr="00D558AE">
        <w:rPr>
          <w:rFonts w:asciiTheme="minorHAnsi" w:hAnsiTheme="minorHAnsi"/>
        </w:rPr>
        <w:t xml:space="preserve">Concept </w:t>
      </w:r>
      <w:bookmarkEnd w:id="7"/>
      <w:r w:rsidRPr="00D558AE">
        <w:rPr>
          <w:rFonts w:asciiTheme="minorHAnsi" w:hAnsiTheme="minorHAnsi"/>
        </w:rPr>
        <w:t xml:space="preserve">of </w:t>
      </w:r>
      <w:r w:rsidR="00C37A8D">
        <w:rPr>
          <w:rFonts w:asciiTheme="minorHAnsi" w:hAnsiTheme="minorHAnsi"/>
        </w:rPr>
        <w:t>M</w:t>
      </w:r>
      <w:r w:rsidR="00C37A8D">
        <w:rPr>
          <w:rFonts w:asciiTheme="minorHAnsi" w:hAnsiTheme="minorHAnsi" w:hint="eastAsia"/>
        </w:rPr>
        <w:t xml:space="preserve">edical </w:t>
      </w:r>
      <w:r w:rsidR="00757688" w:rsidRPr="00D558AE">
        <w:rPr>
          <w:rFonts w:asciiTheme="minorHAnsi" w:hAnsiTheme="minorHAnsi"/>
        </w:rPr>
        <w:t>Cloud Service</w:t>
      </w:r>
      <w:bookmarkEnd w:id="8"/>
    </w:p>
    <w:p w14:paraId="338AEA5E" w14:textId="3EBE8CE9" w:rsidR="00C37A8D" w:rsidRDefault="00A24EA3" w:rsidP="008432D8">
      <w:pPr>
        <w:jc w:val="center"/>
        <w:rPr>
          <w:rFonts w:asciiTheme="minorHAnsi" w:hAnsiTheme="minorHAnsi"/>
        </w:rPr>
      </w:pPr>
      <w:r w:rsidRPr="00A24EA3">
        <w:rPr>
          <w:rFonts w:asciiTheme="minorHAnsi" w:hAnsiTheme="minorHAnsi"/>
          <w:noProof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4BF17EAF" wp14:editId="26D26578">
                <wp:simplePos x="0" y="0"/>
                <wp:positionH relativeFrom="column">
                  <wp:posOffset>727862</wp:posOffset>
                </wp:positionH>
                <wp:positionV relativeFrom="paragraph">
                  <wp:posOffset>111557</wp:posOffset>
                </wp:positionV>
                <wp:extent cx="5286375" cy="3862070"/>
                <wp:effectExtent l="0" t="0" r="9525" b="24130"/>
                <wp:wrapNone/>
                <wp:docPr id="35" name="群組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86375" cy="3862070"/>
                          <a:chOff x="0" y="0"/>
                          <a:chExt cx="8873989" cy="5866798"/>
                        </a:xfrm>
                      </wpg:grpSpPr>
                      <wps:wsp>
                        <wps:cNvPr id="37" name="Rounded Rectangle 3"/>
                        <wps:cNvSpPr/>
                        <wps:spPr>
                          <a:xfrm>
                            <a:off x="51268" y="4334276"/>
                            <a:ext cx="8617528" cy="1532522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34B5C7" w14:textId="77777777" w:rsidR="00A24EA3" w:rsidRPr="00A24EA3" w:rsidRDefault="00A24EA3" w:rsidP="00A24EA3">
                              <w:pPr>
                                <w:rPr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8" name="Rounded Rectangle 13"/>
                        <wps:cNvSpPr/>
                        <wps:spPr>
                          <a:xfrm>
                            <a:off x="837768" y="3914494"/>
                            <a:ext cx="7029450" cy="1506102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52E33E2" w14:textId="77777777" w:rsidR="00A24EA3" w:rsidRPr="00A24EA3" w:rsidRDefault="00A24EA3" w:rsidP="00A24EA3">
                              <w:pPr>
                                <w:rPr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pic:pic xmlns:pic="http://schemas.openxmlformats.org/drawingml/2006/picture">
                        <pic:nvPicPr>
                          <pic:cNvPr id="39" name="Picture 10" descr="http://cdn.androidpolice.com/wp-content/uploads/2011/10/png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176859" y="353940"/>
                            <a:ext cx="1936335" cy="111278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40" name="Flowchart: Magnetic Disk 5"/>
                        <wps:cNvSpPr/>
                        <wps:spPr>
                          <a:xfrm>
                            <a:off x="1877941" y="4033073"/>
                            <a:ext cx="1173740" cy="91440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88965D5" w14:textId="77777777" w:rsidR="00A24EA3" w:rsidRPr="00A24EA3" w:rsidRDefault="00A24EA3" w:rsidP="00A24EA3">
                              <w:pPr>
                                <w:rPr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1" name="Flowchart: Magnetic Disk 6"/>
                        <wps:cNvSpPr/>
                        <wps:spPr>
                          <a:xfrm>
                            <a:off x="3777962" y="4033073"/>
                            <a:ext cx="1173740" cy="91440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A145241" w14:textId="77777777" w:rsidR="00A24EA3" w:rsidRPr="00A24EA3" w:rsidRDefault="00A24EA3" w:rsidP="00A24EA3">
                              <w:pPr>
                                <w:rPr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2" name="Flowchart: Magnetic Disk 7"/>
                        <wps:cNvSpPr/>
                        <wps:spPr>
                          <a:xfrm>
                            <a:off x="5643631" y="4033073"/>
                            <a:ext cx="1173740" cy="91440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8A45218" w14:textId="77777777" w:rsidR="00A24EA3" w:rsidRPr="00A24EA3" w:rsidRDefault="00A24EA3" w:rsidP="00A24EA3">
                              <w:pPr>
                                <w:rPr>
                                  <w:szCs w:val="24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3" name="TextBox 8"/>
                        <wps:cNvSpPr txBox="1"/>
                        <wps:spPr>
                          <a:xfrm>
                            <a:off x="986216" y="4835347"/>
                            <a:ext cx="6732270" cy="7772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72EE2B52" w14:textId="77777777" w:rsidR="00A24EA3" w:rsidRPr="00A24EA3" w:rsidRDefault="00A24EA3" w:rsidP="00A24EA3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 w:rsidRPr="00A24EA3">
                                <w:rPr>
                                  <w:rFonts w:asciiTheme="minorHAnsi" w:eastAsiaTheme="minorEastAsia" w:hAnsi="Calibri" w:cstheme="minorBidi"/>
                                  <w:color w:val="000000" w:themeColor="text1"/>
                                  <w:kern w:val="24"/>
                                </w:rPr>
                                <w:t>Cloud DATA Storage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44" name="Rounded Rectangle 10"/>
                        <wps:cNvSpPr/>
                        <wps:spPr>
                          <a:xfrm>
                            <a:off x="0" y="2010309"/>
                            <a:ext cx="8617527" cy="775855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600E95E" w14:textId="2C5AEBBC" w:rsidR="00A24EA3" w:rsidRPr="00A24EA3" w:rsidRDefault="00AA582F" w:rsidP="00A24EA3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Calibri" w:eastAsiaTheme="minorEastAsia" w:hAnsi="Calibri" w:cstheme="minorBidi" w:hint="eastAsia"/>
                                  <w:color w:val="000000" w:themeColor="text1"/>
                                  <w:kern w:val="24"/>
                                </w:rPr>
                                <w:t>Network (WIFI/3G)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5" name="Straight Arrow Connector 11"/>
                        <wps:cNvCnPr/>
                        <wps:spPr>
                          <a:xfrm>
                            <a:off x="4145026" y="1211250"/>
                            <a:ext cx="0" cy="978648"/>
                          </a:xfrm>
                          <a:prstGeom prst="straightConnector1">
                            <a:avLst/>
                          </a:prstGeom>
                          <a:ln w="66675">
                            <a:solidFill>
                              <a:schemeClr val="accent1">
                                <a:lumMod val="75000"/>
                                <a:alpha val="86000"/>
                              </a:schemeClr>
                            </a:solidFill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" name="Rounded Rectangle 12"/>
                        <wps:cNvSpPr/>
                        <wps:spPr>
                          <a:xfrm>
                            <a:off x="851623" y="3042473"/>
                            <a:ext cx="7029450" cy="775855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C05894C" w14:textId="77777777" w:rsidR="00A24EA3" w:rsidRPr="00A24EA3" w:rsidRDefault="00A24EA3" w:rsidP="00A24EA3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 w:rsidRPr="00A24EA3">
                                <w:rPr>
                                  <w:rFonts w:ascii="Calibri" w:eastAsiaTheme="minorEastAsia" w:hAnsi="Calibri" w:cstheme="minorBidi"/>
                                  <w:color w:val="000000" w:themeColor="text1"/>
                                  <w:kern w:val="24"/>
                                </w:rPr>
                                <w:t>Access Data API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7" name="TextBox 14"/>
                        <wps:cNvSpPr txBox="1"/>
                        <wps:spPr>
                          <a:xfrm>
                            <a:off x="4959649" y="465101"/>
                            <a:ext cx="2059305" cy="10058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5B7113C1" w14:textId="77777777" w:rsidR="00A24EA3" w:rsidRPr="00A24EA3" w:rsidRDefault="00A24EA3" w:rsidP="00A24EA3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 w:rsidRPr="00A24EA3">
                                <w:rPr>
                                  <w:rFonts w:asciiTheme="minorHAnsi" w:eastAsiaTheme="minorEastAsia" w:hAnsi="Calibri" w:cstheme="minorBidi"/>
                                  <w:color w:val="000000" w:themeColor="text1"/>
                                  <w:kern w:val="24"/>
                                </w:rPr>
                                <w:t>Interactive Menu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8" name="Picture 2" descr="http://icons.iconarchive.com/icons/hopstarter/sleek-xp-basic/256/User-Group-icon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948208" y="0"/>
                            <a:ext cx="1925781" cy="192578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51" name="Straight Arrow Connector 17"/>
                        <wps:cNvCnPr/>
                        <wps:spPr>
                          <a:xfrm>
                            <a:off x="5113194" y="381736"/>
                            <a:ext cx="1752600" cy="0"/>
                          </a:xfrm>
                          <a:prstGeom prst="straightConnector1">
                            <a:avLst/>
                          </a:prstGeom>
                          <a:ln w="2540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Straight Arrow Connector 19"/>
                        <wps:cNvCnPr/>
                        <wps:spPr>
                          <a:xfrm flipH="1">
                            <a:off x="5113194" y="1323846"/>
                            <a:ext cx="1713634" cy="0"/>
                          </a:xfrm>
                          <a:prstGeom prst="straightConnector1">
                            <a:avLst/>
                          </a:prstGeom>
                          <a:ln w="2540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53" name="Picture 9" descr="http://img6.91huo.cn/iphone/2012/02/15/ipad_on_medicine_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28433" y="223073"/>
                            <a:ext cx="2345495" cy="134547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群組 9" o:spid="_x0000_s1026" style="position:absolute;left:0;text-align:left;margin-left:57.3pt;margin-top:8.8pt;width:416.25pt;height:304.1pt;z-index:251663360;mso-width-relative:margin;mso-height-relative:margin" coordsize="88739,58667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">
                <v:roundrect id="Rounded Rectangle 3" o:spid="_x0000_s1027" style="position:absolute;left:512;top:43342;width:86175;height:153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CT3cIA&#10;AADbAAAADwAAAGRycy9kb3ducmV2LnhtbESPQWvCQBSE7wX/w/IEb3VTpbWkWUVEwVOhUfD6mn0m&#10;S7Jvw+4a47/vFgo9DjPzDVNsRtuJgXwwjhW8zDMQxJXThmsF59Ph+R1EiMgaO8ek4EEBNuvJU4G5&#10;dnf+oqGMtUgQDjkqaGLscylD1ZDFMHc9cfKuzluMSfpaao/3BLedXGTZm7RoOC002NOuoaotb1ZB&#10;2b8ePg19h528DlVLZrXXF6/UbDpuP0BEGuN/+K991AqWK/j9kn6AX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20JPdwgAAANsAAAAPAAAAAAAAAAAAAAAAAJgCAABkcnMvZG93&#10;bnJldi54bWxQSwUGAAAAAAQABAD1AAAAhwMAAAAA&#10;" fillcolor="#95b3d7 [1940]" strokecolor="#243f60 [1604]" strokeweight="2pt">
                  <v:textbox>
                    <w:txbxContent>
                      <w:p w14:paraId="0434B5C7" w14:textId="77777777" w:rsidR="00A24EA3" w:rsidRPr="00A24EA3" w:rsidRDefault="00A24EA3" w:rsidP="00A24EA3">
                        <w:pPr>
                          <w:rPr>
                            <w:szCs w:val="24"/>
                          </w:rPr>
                        </w:pPr>
                      </w:p>
                    </w:txbxContent>
                  </v:textbox>
                </v:roundrect>
                <v:roundrect id="Rounded Rectangle 13" o:spid="_x0000_s1028" style="position:absolute;left:8377;top:39144;width:70295;height:15061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8Hr8AA&#10;AADbAAAADwAAAGRycy9kb3ducmV2LnhtbERPz2vCMBS+D/Y/hCd4W1Mn26SaliEKOw1WB16fzWsb&#10;bF5KktX63y+HwY4f3+9dNdtBTOSDcaxgleUgiBunDXcKvk/Hpw2IEJE1Do5JwZ0CVOXjww4L7W78&#10;RVMdO5FCOBSooI9xLKQMTU8WQ+ZG4sS1zluMCfpOao+3FG4H+Zznr9Ki4dTQ40j7nppr/WMV1OPL&#10;8dPQJexlOzVXMm8HffZKLRfz+xZEpDn+i//cH1rBOo1NX9IPkOU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08Hr8AAAADbAAAADwAAAAAAAAAAAAAAAACYAgAAZHJzL2Rvd25y&#10;ZXYueG1sUEsFBgAAAAAEAAQA9QAAAIUDAAAAAA==&#10;" fillcolor="#95b3d7 [1940]" strokecolor="#243f60 [1604]" strokeweight="2pt">
                  <v:textbox>
                    <w:txbxContent>
                      <w:p w14:paraId="752E33E2" w14:textId="77777777" w:rsidR="00A24EA3" w:rsidRPr="00A24EA3" w:rsidRDefault="00A24EA3" w:rsidP="00A24EA3">
                        <w:pPr>
                          <w:rPr>
                            <w:szCs w:val="24"/>
                          </w:rPr>
                        </w:pPr>
                      </w:p>
                    </w:txbxContent>
                  </v:textbox>
                </v:roundre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0" o:spid="_x0000_s1029" type="#_x0000_t75" alt="http://cdn.androidpolice.com/wp-content/uploads/2011/10/png2.png" style="position:absolute;left:31768;top:3539;width:19363;height:1112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orWPfDAAAA2wAAAA8AAABkcnMvZG93bnJldi54bWxEj0FrwkAUhO8F/8PyhF6KblTUNrqKFgTx&#10;ZhTPj+wzG8y+DdmNpv31bqHgcZiZb5jlurOVuFPjS8cKRsMEBHHudMmFgvNpN/gE4QOyxsoxKfgh&#10;D+tV722JqXYPPtI9C4WIEPYpKjAh1KmUPjdk0Q9dTRy9q2sshiibQuoGHxFuKzlOkpm0WHJcMFjT&#10;t6H8lrVWQctFZbPfycycp7u5PrTj5GN7Ueq9320WIAJ14RX+b++1gskX/H2JP0Cung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eitY98MAAADbAAAADwAAAAAAAAAAAAAAAACf&#10;AgAAZHJzL2Rvd25yZXYueG1sUEsFBgAAAAAEAAQA9wAAAI8DAAAAAA==&#10;">
                  <v:imagedata r:id="rId9" o:title="png2"/>
                </v:shape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Flowchart: Magnetic Disk 5" o:spid="_x0000_s1030" type="#_x0000_t132" style="position:absolute;left:18779;top:40330;width:11737;height:9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+VxMr8A&#10;AADbAAAADwAAAGRycy9kb3ducmV2LnhtbERPTYvCMBC9C/sfwizsTVNlLVKNIrsIsp6sgtexGZtq&#10;MylNtN1/bw6Cx8f7Xqx6W4sHtb5yrGA8SkAQF05XXCo4HjbDGQgfkDXWjknBP3lYLT8GC8y063hP&#10;jzyUIoawz1CBCaHJpPSFIYt+5BriyF1cazFE2JZSt9jFcFvLSZKk0mLFscFgQz+Gilt+twpOt/F0&#10;k6e/+s/tkrTS27U5Xzulvj779RxEoD68xS/3Viv4juvjl/gD5PIJ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X5XEyvwAAANsAAAAPAAAAAAAAAAAAAAAAAJgCAABkcnMvZG93bnJl&#10;di54bWxQSwUGAAAAAAQABAD1AAAAhAMAAAAA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14:paraId="088965D5" w14:textId="77777777" w:rsidR="00A24EA3" w:rsidRPr="00A24EA3" w:rsidRDefault="00A24EA3" w:rsidP="00A24EA3">
                        <w:pPr>
                          <w:rPr>
                            <w:szCs w:val="24"/>
                          </w:rPr>
                        </w:pPr>
                      </w:p>
                    </w:txbxContent>
                  </v:textbox>
                </v:shape>
                <v:shape id="Flowchart: Magnetic Disk 6" o:spid="_x0000_s1031" type="#_x0000_t132" style="position:absolute;left:37779;top:40330;width:11738;height:9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nUqcMA&#10;AADbAAAADwAAAGRycy9kb3ducmV2LnhtbESPQWvCQBSE7wX/w/IKvdVNpAaJriKKIPVkFHp9zT6z&#10;qdm3Ibs18d+7QqHHYWa+YRarwTbiRp2vHStIxwkI4tLpmisF59PufQbCB2SNjWNScCcPq+XoZYG5&#10;dj0f6VaESkQI+xwVmBDaXEpfGrLox64ljt7FdRZDlF0ldYd9hNtGTpIkkxZrjgsGW9oYKq/Fr1Xw&#10;dU2nuyLb6k93SLJa79fm+6dX6u11WM9BBBrCf/ivvdcKPlJ4fok/QC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nUqc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14:paraId="1A145241" w14:textId="77777777" w:rsidR="00A24EA3" w:rsidRPr="00A24EA3" w:rsidRDefault="00A24EA3" w:rsidP="00A24EA3">
                        <w:pPr>
                          <w:rPr>
                            <w:szCs w:val="24"/>
                          </w:rPr>
                        </w:pPr>
                      </w:p>
                    </w:txbxContent>
                  </v:textbox>
                </v:shape>
                <v:shape id="Flowchart: Magnetic Disk 7" o:spid="_x0000_s1032" type="#_x0000_t132" style="position:absolute;left:56436;top:40330;width:11737;height:9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tK3sMA&#10;AADbAAAADwAAAGRycy9kb3ducmV2LnhtbESPQWvCQBSE7wX/w/KE3pqN0gZJXUUUQdqTUfD6mn3N&#10;pmbfhuzWxH/vCoLHYWa+YebLwTbiQp2vHSuYJCkI4tLpmisFx8P2bQbCB2SNjWNScCUPy8XoZY65&#10;dj3v6VKESkQI+xwVmBDaXEpfGrLoE9cSR+/XdRZDlF0ldYd9hNtGTtM0kxZrjgsGW1obKs/Fv1Vw&#10;Ok8+tkW20V/uO81qvVuZn79eqdfxsPoEEWgIz/CjvdMK3qdw/xJ/gF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HtK3s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14:paraId="18A45218" w14:textId="77777777" w:rsidR="00A24EA3" w:rsidRPr="00A24EA3" w:rsidRDefault="00A24EA3" w:rsidP="00A24EA3">
                        <w:pPr>
                          <w:rPr>
                            <w:szCs w:val="24"/>
                          </w:rPr>
                        </w:pPr>
                      </w:p>
                    </w:txbxContent>
                  </v:textbox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8" o:spid="_x0000_s1033" type="#_x0000_t202" style="position:absolute;left:9862;top:48353;width:67322;height:77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Fkk8MA&#10;AADbAAAADwAAAGRycy9kb3ducmV2LnhtbESPT2vCQBTE7wW/w/KE3uqu/4qm2YgohZ4UrQreHtln&#10;Epp9G7Jbk377rlDocZiZ3zDpqre1uFPrK8caxiMFgjh3puJCw+nz/WUBwgdkg7Vj0vBDHlbZ4CnF&#10;xLiOD3Q/hkJECPsENZQhNImUPi/Joh+5hjh6N9daDFG2hTQtdhFuazlR6lVarDgulNjQpqT86/ht&#10;NZx3t+tlpvbF1s6bzvVKsl1KrZ+H/foNRKA+/If/2h9Gw2wKjy/xB8js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+Fkk8MAAADbAAAADwAAAAAAAAAAAAAAAACYAgAAZHJzL2Rv&#10;d25yZXYueG1sUEsFBgAAAAAEAAQA9QAAAIgDAAAAAA==&#10;" filled="f" stroked="f">
                  <v:textbox>
                    <w:txbxContent>
                      <w:p w14:paraId="72EE2B52" w14:textId="77777777" w:rsidR="00A24EA3" w:rsidRPr="00A24EA3" w:rsidRDefault="00A24EA3" w:rsidP="00A24EA3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 w:rsidRPr="00A24EA3">
                          <w:rPr>
                            <w:rFonts w:asciiTheme="minorHAnsi" w:eastAsiaTheme="minorEastAsia" w:hAnsi="Calibri" w:cstheme="minorBidi"/>
                            <w:color w:val="000000" w:themeColor="text1"/>
                            <w:kern w:val="24"/>
                          </w:rPr>
                          <w:t>Cloud DATA Storage</w:t>
                        </w:r>
                      </w:p>
                    </w:txbxContent>
                  </v:textbox>
                </v:shape>
                <v:roundrect id="Rounded Rectangle 10" o:spid="_x0000_s1034" style="position:absolute;top:20103;width:86175;height:775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R+18IA&#10;AADbAAAADwAAAGRycy9kb3ducmV2LnhtbESPQWsCMRSE70L/Q3hCb27WorasRilSoSfBtdDrc/Pc&#10;DW5eliRdt//eCILHYWa+YVabwbaiJx+MYwXTLAdBXDltuFbwc9xNPkCEiKyxdUwK/inAZv0yWmGh&#10;3ZUP1JexFgnCoUAFTYxdIWWoGrIYMtcRJ+/svMWYpK+l9nhNcNvKtzxfSIuG00KDHW0bqi7ln1VQ&#10;dvPd3tApbOW5ry5k3r/0r1fqdTx8LkFEGuIz/Gh/awWzGdy/pB8g1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BH7XwgAAANsAAAAPAAAAAAAAAAAAAAAAAJgCAABkcnMvZG93&#10;bnJldi54bWxQSwUGAAAAAAQABAD1AAAAhwMAAAAA&#10;" fillcolor="#95b3d7 [1940]" strokecolor="#243f60 [1604]" strokeweight="2pt">
                  <v:textbox>
                    <w:txbxContent>
                      <w:p w14:paraId="3600E95E" w14:textId="2C5AEBBC" w:rsidR="00A24EA3" w:rsidRPr="00A24EA3" w:rsidRDefault="00AA582F" w:rsidP="00A24EA3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Calibri" w:eastAsiaTheme="minorEastAsia" w:hAnsi="Calibri" w:cstheme="minorBidi" w:hint="eastAsia"/>
                            <w:color w:val="000000" w:themeColor="text1"/>
                            <w:kern w:val="24"/>
                          </w:rPr>
                          <w:t>Network (WIFI/3G)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1" o:spid="_x0000_s1035" type="#_x0000_t32" style="position:absolute;left:41450;top:12112;width:0;height:97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ppCcUAAADbAAAADwAAAGRycy9kb3ducmV2LnhtbESPQWvCQBSE74L/YXmFXsRsFK0xukpb&#10;ESzSg1p6fmRfk2j2bZrdavz3rlDwOMzMN8x82ZpKnKlxpWUFgygGQZxZXXKu4Ouw7icgnEfWWFkm&#10;BVdysFx0O3NMtb3wjs57n4sAYZeigsL7OpXSZQUZdJGtiYP3YxuDPsgml7rBS4CbSg7j+EUaLDks&#10;FFjTe0HZaf9nFNjfbVxX38lwy58u/5i8rXqj6VGp56f2dQbCU+sf4f/2RisYjeH+JfwA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SppCcUAAADbAAAADwAAAAAAAAAA&#10;AAAAAAChAgAAZHJzL2Rvd25yZXYueG1sUEsFBgAAAAAEAAQA+QAAAJMDAAAAAA==&#10;" strokecolor="#365f91 [2404]" strokeweight="5.25pt">
                  <v:stroke startarrow="open" endarrow="open" opacity="56283f"/>
                </v:shape>
                <v:roundrect id="Rounded Rectangle 12" o:spid="_x0000_s1036" style="position:absolute;left:8516;top:30424;width:70294;height:7759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pFO8IA&#10;AADbAAAADwAAAGRycy9kb3ducmV2LnhtbESPQWvCQBSE7wX/w/IK3uqmxaqkbkREwVOhUfD6mn0m&#10;S7Jvw+42xn/vFgo9DjPzDbPejLYTA/lgHCt4nWUgiCunDdcKzqfDywpEiMgaO8ek4E4BNsXkaY25&#10;djf+oqGMtUgQDjkqaGLscylD1ZDFMHM9cfKuzluMSfpaao+3BLedfMuyhbRoOC002NOuoaotf6yC&#10;sn8/fBr6Djt5HaqWzHKvL16p6fO4/QARaYz/4b/2USuYL+D3S/oBsng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mkU7wgAAANsAAAAPAAAAAAAAAAAAAAAAAJgCAABkcnMvZG93&#10;bnJldi54bWxQSwUGAAAAAAQABAD1AAAAhwMAAAAA&#10;" fillcolor="#95b3d7 [1940]" strokecolor="#243f60 [1604]" strokeweight="2pt">
                  <v:textbox>
                    <w:txbxContent>
                      <w:p w14:paraId="5C05894C" w14:textId="77777777" w:rsidR="00A24EA3" w:rsidRPr="00A24EA3" w:rsidRDefault="00A24EA3" w:rsidP="00A24EA3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 w:rsidRPr="00A24EA3">
                          <w:rPr>
                            <w:rFonts w:ascii="Calibri" w:eastAsiaTheme="minorEastAsia" w:hAnsi="Calibri" w:cstheme="minorBidi"/>
                            <w:color w:val="000000" w:themeColor="text1"/>
                            <w:kern w:val="24"/>
                          </w:rPr>
                          <w:t>Access Data API</w:t>
                        </w:r>
                      </w:p>
                    </w:txbxContent>
                  </v:textbox>
                </v:roundrect>
                <v:shape id="TextBox 14" o:spid="_x0000_s1037" type="#_x0000_t202" style="position:absolute;left:49596;top:4651;width:20593;height:100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pik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k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DaYpDEAAAA2wAAAA8AAAAAAAAAAAAAAAAAmAIAAGRycy9k&#10;b3ducmV2LnhtbFBLBQYAAAAABAAEAPUAAACJAwAAAAA=&#10;" filled="f" stroked="f">
                  <v:textbox>
                    <w:txbxContent>
                      <w:p w14:paraId="5B7113C1" w14:textId="77777777" w:rsidR="00A24EA3" w:rsidRPr="00A24EA3" w:rsidRDefault="00A24EA3" w:rsidP="00A24EA3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 w:rsidRPr="00A24EA3">
                          <w:rPr>
                            <w:rFonts w:asciiTheme="minorHAnsi" w:eastAsiaTheme="minorEastAsia" w:hAnsi="Calibri" w:cstheme="minorBidi"/>
                            <w:color w:val="000000" w:themeColor="text1"/>
                            <w:kern w:val="24"/>
                          </w:rPr>
                          <w:t>Interactive Menu</w:t>
                        </w:r>
                      </w:p>
                    </w:txbxContent>
                  </v:textbox>
                </v:shape>
                <v:shape id="Picture 2" o:spid="_x0000_s1038" type="#_x0000_t75" alt="http://icons.iconarchive.com/icons/hopstarter/sleek-xp-basic/256/User-Group-icon.png" style="position:absolute;left:69482;width:19257;height:1925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GGPZ3BAAAA2wAAAA8AAABkcnMvZG93bnJldi54bWxET01rAjEQvRf8D2GEXopmLaWUrVGKINpD&#10;wWov3qabye7SzcyaRN3+e3Mo9Ph43/Pl4Dt1oRBbYQOzaQGKuBLbcm3g67CevICKCdliJ0wGfinC&#10;cjG6m2Np5cqfdNmnWuUQjiUaaFLqS61j1ZDHOJWeOHNOgseUYai1DXjN4b7Tj0XxrD22nBsa7GnV&#10;UPWzP3sDg5zdw/fpYxdIXDhsxB3duzPmfjy8vYJKNKR/8Z97aw085bH5S/4BenED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FGGPZ3BAAAA2wAAAA8AAAAAAAAAAAAAAAAAnwIA&#10;AGRycy9kb3ducmV2LnhtbFBLBQYAAAAABAAEAPcAAACNAwAAAAA=&#10;">
                  <v:imagedata r:id="rId10" o:title="User-Group-icon"/>
                </v:shape>
                <v:shape id="Straight Arrow Connector 17" o:spid="_x0000_s1039" type="#_x0000_t32" style="position:absolute;left:51131;top:3817;width:1752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0fRcYAAADbAAAADwAAAGRycy9kb3ducmV2LnhtbESPQWvCQBSE7wX/w/KEXsRsLKSUNKtI&#10;oWAPVjQt0tsj+0yC2bchu8akv74rCD0OM/MNk60G04ieOldbVrCIYhDEhdU1lwq+8vf5CwjnkTU2&#10;lknBSA5Wy8lDhqm2V95Tf/ClCBB2KSqovG9TKV1RkUEX2ZY4eCfbGfRBdqXUHV4D3DTyKY6fpcGa&#10;w0KFLb1VVJwPF6Ng+7utzTCz+Xfxc/48trskn40fSj1Oh/UrCE+D/w/f2xutIFnA7Uv4AX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CNH0XGAAAA2wAAAA8AAAAAAAAA&#10;AAAAAAAAoQIAAGRycy9kb3ducmV2LnhtbFBLBQYAAAAABAAEAPkAAACUAwAAAAA=&#10;" strokecolor="#4579b8 [3044]" strokeweight="2pt">
                  <v:stroke endarrow="open"/>
                </v:shape>
                <v:shape id="Straight Arrow Connector 19" o:spid="_x0000_s1040" type="#_x0000_t32" style="position:absolute;left:51131;top:13238;width:1713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NLNsMAAADbAAAADwAAAGRycy9kb3ducmV2LnhtbESPQWsCMRSE7wX/Q3iCt5p1QamrUWyh&#10;VNRDq+39uXndbN28LEnU9d+bQqHHYWa+YebLzjbiQj7UjhWMhhkI4tLpmisFn4fXxycQISJrbByT&#10;ghsFWC56D3MstLvyB132sRIJwqFABSbGtpAylIYshqFriZP37bzFmKSvpPZ4TXDbyDzLJtJizWnB&#10;YEsvhsrT/mwVvPst5xVm+udLH81mugpvu+dSqUG/W81AROrif/ivvdYKxjn8fkk/QC7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yTSzbDAAAA2wAAAA8AAAAAAAAAAAAA&#10;AAAAoQIAAGRycy9kb3ducmV2LnhtbFBLBQYAAAAABAAEAPkAAACRAwAAAAA=&#10;" strokecolor="#4579b8 [3044]" strokeweight="2pt">
                  <v:stroke endarrow="open"/>
                </v:shape>
                <v:shape id="Picture 9" o:spid="_x0000_s1041" type="#_x0000_t75" alt="http://img6.91huo.cn/iphone/2012/02/15/ipad_on_medicine_1.jpg" style="position:absolute;left:3284;top:2230;width:23455;height:1345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PQZF/GAAAA2wAAAA8AAABkcnMvZG93bnJldi54bWxEj91Kw0AUhO8F32E5Qu/Mpj+KxG6CSAst&#10;bVGr4u0xe8xGs2dDdtukb98VBC+HmfmGmReDbcSROl87VjBOUhDEpdM1VwreXpfXdyB8QNbYOCYF&#10;J/JQ5JcXc8y06/mFjvtQiQhhn6ECE0KbSelLQxZ94lri6H25zmKIsquk7rCPcNvISZreSos1xwWD&#10;LT0aKn/2B6tgtRh/PJn+fXiebb/L3aL/XE+bjVKjq+HhHkSgIfyH/9orreBmCr9f4g+Q+Rk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k9BkX8YAAADbAAAADwAAAAAAAAAAAAAA&#10;AACfAgAAZHJzL2Rvd25yZXYueG1sUEsFBgAAAAAEAAQA9wAAAJIDAAAAAA==&#10;">
                  <v:imagedata r:id="rId11" o:title="ipad_on_medicine_1"/>
                </v:shape>
              </v:group>
            </w:pict>
          </mc:Fallback>
        </mc:AlternateContent>
      </w:r>
    </w:p>
    <w:p w14:paraId="734DF3A2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108885BD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162EBFE1" w14:textId="77777777" w:rsidR="00A24EA3" w:rsidRDefault="00A24EA3" w:rsidP="008432D8">
      <w:pPr>
        <w:jc w:val="center"/>
        <w:rPr>
          <w:rFonts w:asciiTheme="minorHAnsi" w:hAnsiTheme="minorHAnsi"/>
        </w:rPr>
      </w:pPr>
    </w:p>
    <w:p w14:paraId="1A83C54D" w14:textId="77777777" w:rsidR="00A24EA3" w:rsidRDefault="00A24EA3" w:rsidP="008432D8">
      <w:pPr>
        <w:jc w:val="center"/>
        <w:rPr>
          <w:rFonts w:asciiTheme="minorHAnsi" w:hAnsiTheme="minorHAnsi"/>
        </w:rPr>
      </w:pPr>
    </w:p>
    <w:p w14:paraId="4C34D50B" w14:textId="77777777" w:rsidR="00A24EA3" w:rsidRDefault="00A24EA3" w:rsidP="008432D8">
      <w:pPr>
        <w:jc w:val="center"/>
        <w:rPr>
          <w:rFonts w:asciiTheme="minorHAnsi" w:hAnsiTheme="minorHAnsi"/>
        </w:rPr>
      </w:pPr>
    </w:p>
    <w:p w14:paraId="21DDD812" w14:textId="77777777" w:rsidR="00A24EA3" w:rsidRDefault="00A24EA3" w:rsidP="008432D8">
      <w:pPr>
        <w:jc w:val="center"/>
        <w:rPr>
          <w:rFonts w:asciiTheme="minorHAnsi" w:hAnsiTheme="minorHAnsi"/>
        </w:rPr>
      </w:pPr>
    </w:p>
    <w:p w14:paraId="607F6F1C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13D68201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27462B5E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49FA882B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2B46BD5A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53DAF678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122E2C18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105E47AC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682EFE93" w14:textId="77777777" w:rsidR="00A24EA3" w:rsidRDefault="00A24EA3" w:rsidP="008432D8">
      <w:pPr>
        <w:jc w:val="center"/>
        <w:rPr>
          <w:rFonts w:asciiTheme="minorHAnsi" w:hAnsiTheme="minorHAnsi"/>
        </w:rPr>
      </w:pPr>
    </w:p>
    <w:p w14:paraId="6DE939F9" w14:textId="77777777" w:rsidR="00A24EA3" w:rsidRDefault="00A24EA3" w:rsidP="008432D8">
      <w:pPr>
        <w:jc w:val="center"/>
        <w:rPr>
          <w:rFonts w:asciiTheme="minorHAnsi" w:hAnsiTheme="minorHAnsi"/>
        </w:rPr>
      </w:pPr>
    </w:p>
    <w:p w14:paraId="0BF058BF" w14:textId="77777777" w:rsidR="00C37A8D" w:rsidRDefault="00C37A8D" w:rsidP="008432D8">
      <w:pPr>
        <w:jc w:val="center"/>
        <w:rPr>
          <w:rFonts w:asciiTheme="minorHAnsi" w:hAnsiTheme="minorHAnsi"/>
        </w:rPr>
      </w:pPr>
    </w:p>
    <w:p w14:paraId="1A384574" w14:textId="77777777" w:rsidR="0013280A" w:rsidRPr="00D558AE" w:rsidRDefault="00307935" w:rsidP="008432D8">
      <w:pPr>
        <w:jc w:val="center"/>
        <w:rPr>
          <w:rFonts w:asciiTheme="minorHAnsi" w:hAnsiTheme="minorHAnsi" w:cs="Arial"/>
          <w:b/>
          <w:sz w:val="16"/>
          <w:szCs w:val="16"/>
        </w:rPr>
      </w:pPr>
      <w:r w:rsidRPr="00D558AE">
        <w:rPr>
          <w:rFonts w:asciiTheme="minorHAnsi" w:hAnsiTheme="minorHAnsi" w:cs="Arial"/>
          <w:b/>
          <w:sz w:val="16"/>
          <w:szCs w:val="16"/>
        </w:rPr>
        <w:t>圖</w:t>
      </w:r>
      <w:r w:rsidRPr="00D558AE">
        <w:rPr>
          <w:rFonts w:asciiTheme="minorHAnsi" w:hAnsiTheme="minorHAnsi" w:cs="Arial"/>
          <w:b/>
          <w:sz w:val="16"/>
          <w:szCs w:val="16"/>
        </w:rPr>
        <w:t xml:space="preserve">1 </w:t>
      </w:r>
      <w:r w:rsidR="008432D8" w:rsidRPr="00D558AE">
        <w:rPr>
          <w:rFonts w:asciiTheme="minorHAnsi" w:hAnsiTheme="minorHAnsi" w:cs="Arial"/>
          <w:b/>
          <w:sz w:val="16"/>
          <w:szCs w:val="16"/>
        </w:rPr>
        <w:t xml:space="preserve">: </w:t>
      </w:r>
      <w:r w:rsidR="00625C4F" w:rsidRPr="00D558AE">
        <w:rPr>
          <w:rFonts w:asciiTheme="minorHAnsi" w:hAnsiTheme="minorHAnsi" w:cs="Arial"/>
          <w:b/>
          <w:sz w:val="16"/>
          <w:szCs w:val="16"/>
        </w:rPr>
        <w:t>服務</w:t>
      </w:r>
      <w:r w:rsidR="008432D8" w:rsidRPr="00D558AE">
        <w:rPr>
          <w:rFonts w:asciiTheme="minorHAnsi" w:hAnsiTheme="minorHAnsi" w:cs="Arial"/>
          <w:b/>
          <w:sz w:val="16"/>
          <w:szCs w:val="16"/>
        </w:rPr>
        <w:t>示意</w:t>
      </w:r>
      <w:r w:rsidRPr="00D558AE">
        <w:rPr>
          <w:rFonts w:asciiTheme="minorHAnsi" w:hAnsiTheme="minorHAnsi" w:cs="Arial"/>
          <w:b/>
          <w:sz w:val="16"/>
          <w:szCs w:val="16"/>
        </w:rPr>
        <w:t>圖</w:t>
      </w:r>
    </w:p>
    <w:p w14:paraId="7BCD360C" w14:textId="77777777" w:rsidR="00307935" w:rsidRPr="00D558AE" w:rsidRDefault="00307935" w:rsidP="0013280A">
      <w:pPr>
        <w:jc w:val="center"/>
        <w:rPr>
          <w:rFonts w:asciiTheme="minorHAnsi" w:hAnsiTheme="minorHAnsi" w:cs="Arial"/>
          <w:b/>
          <w:sz w:val="16"/>
          <w:szCs w:val="16"/>
        </w:rPr>
      </w:pPr>
    </w:p>
    <w:p w14:paraId="5C383FAE" w14:textId="57C16329" w:rsidR="00904A60" w:rsidRPr="00904A60" w:rsidRDefault="006F0CF3" w:rsidP="0013280A">
      <w:pPr>
        <w:rPr>
          <w:rFonts w:asciiTheme="minorHAnsi" w:hAnsiTheme="minorHAnsi"/>
          <w:sz w:val="22"/>
        </w:rPr>
      </w:pPr>
      <w:r w:rsidRPr="00D558AE">
        <w:rPr>
          <w:rFonts w:asciiTheme="minorHAnsi" w:hAnsiTheme="minorHAnsi"/>
        </w:rPr>
        <w:tab/>
      </w:r>
      <w:r w:rsidRPr="00D558AE">
        <w:rPr>
          <w:rFonts w:asciiTheme="minorHAnsi" w:hAnsiTheme="minorHAnsi"/>
        </w:rPr>
        <w:t>由圖</w:t>
      </w:r>
      <w:r w:rsidRPr="00D558AE">
        <w:rPr>
          <w:rFonts w:asciiTheme="minorHAnsi" w:hAnsiTheme="minorHAnsi"/>
        </w:rPr>
        <w:t>1</w:t>
      </w:r>
      <w:r w:rsidR="0009494C">
        <w:rPr>
          <w:rFonts w:asciiTheme="minorHAnsi" w:hAnsiTheme="minorHAnsi" w:hint="eastAsia"/>
        </w:rPr>
        <w:t xml:space="preserve"> </w:t>
      </w:r>
      <w:r w:rsidR="00904A60">
        <w:rPr>
          <w:rFonts w:asciiTheme="minorHAnsi" w:hAnsiTheme="minorHAnsi" w:hint="eastAsia"/>
        </w:rPr>
        <w:t>的服務示意圖所示</w:t>
      </w:r>
      <w:r w:rsidR="00904A60">
        <w:rPr>
          <w:rFonts w:asciiTheme="minorHAnsi" w:hAnsiTheme="minorHAnsi" w:hint="eastAsia"/>
          <w:sz w:val="22"/>
        </w:rPr>
        <w:t>，病患會與手持式設備採互動模式完成</w:t>
      </w:r>
      <w:r w:rsidR="00904A60">
        <w:rPr>
          <w:rFonts w:asciiTheme="minorHAnsi" w:hAnsiTheme="minorHAnsi" w:hint="eastAsia"/>
          <w:sz w:val="22"/>
        </w:rPr>
        <w:t>APP</w:t>
      </w:r>
      <w:r w:rsidR="00904A60">
        <w:rPr>
          <w:rFonts w:asciiTheme="minorHAnsi" w:hAnsiTheme="minorHAnsi" w:hint="eastAsia"/>
          <w:sz w:val="22"/>
        </w:rPr>
        <w:t>中所準備的項目，並且透過網路將結果存入雲端的資料儲存池中，醫師可由</w:t>
      </w:r>
      <w:r w:rsidR="00904A60">
        <w:rPr>
          <w:rFonts w:asciiTheme="minorHAnsi" w:hAnsiTheme="minorHAnsi" w:hint="eastAsia"/>
          <w:sz w:val="22"/>
        </w:rPr>
        <w:t>APP</w:t>
      </w:r>
      <w:r w:rsidR="00904A60">
        <w:rPr>
          <w:rFonts w:asciiTheme="minorHAnsi" w:hAnsiTheme="minorHAnsi" w:hint="eastAsia"/>
          <w:sz w:val="22"/>
        </w:rPr>
        <w:t>所儲存下來的每一個互動結果，其結果可以是對或錯、是與否、心算後的數字、一段文字敍述的錄音、一張親手畫的圖或者是視力測試的結果，由於這些結果皆被儲存在系統中，醫師可以查詢每一次診斷的變化或是在診斷的當下多次互相的比對，提供給醫師最好的輔助。</w:t>
      </w:r>
    </w:p>
    <w:p w14:paraId="0A9F726F" w14:textId="751B210F" w:rsidR="008432D8" w:rsidRPr="00D558AE" w:rsidRDefault="00C37A8D" w:rsidP="00904A60">
      <w:pPr>
        <w:ind w:firstLine="480"/>
        <w:rPr>
          <w:rFonts w:asciiTheme="minorHAnsi" w:hAnsiTheme="minorHAnsi"/>
        </w:rPr>
      </w:pPr>
      <w:r>
        <w:rPr>
          <w:rFonts w:asciiTheme="minorHAnsi" w:hAnsiTheme="minorHAnsi" w:hint="eastAsia"/>
        </w:rPr>
        <w:t>目前暫時先儲存在平板設備中，未來會存放在統一的</w:t>
      </w:r>
      <w:r>
        <w:rPr>
          <w:rFonts w:asciiTheme="minorHAnsi" w:hAnsiTheme="minorHAnsi" w:hint="eastAsia"/>
        </w:rPr>
        <w:t>Cloud DATA Storage</w:t>
      </w:r>
      <w:r w:rsidR="00904A60">
        <w:rPr>
          <w:rFonts w:asciiTheme="minorHAnsi" w:hAnsiTheme="minorHAnsi" w:hint="eastAsia"/>
        </w:rPr>
        <w:t>中，而且這些巨量的資料</w:t>
      </w:r>
      <w:r w:rsidR="00B829CA">
        <w:rPr>
          <w:rFonts w:asciiTheme="minorHAnsi" w:hAnsiTheme="minorHAnsi" w:hint="eastAsia"/>
        </w:rPr>
        <w:t>甚至可以透過最新的</w:t>
      </w:r>
      <w:r w:rsidR="00B829CA">
        <w:rPr>
          <w:rFonts w:asciiTheme="minorHAnsi" w:hAnsiTheme="minorHAnsi" w:hint="eastAsia"/>
        </w:rPr>
        <w:t>Big DATA</w:t>
      </w:r>
      <w:r w:rsidR="00B829CA">
        <w:rPr>
          <w:rFonts w:asciiTheme="minorHAnsi" w:hAnsiTheme="minorHAnsi" w:hint="eastAsia"/>
        </w:rPr>
        <w:t>的技術做比對與計算，應用在研究領域中會更能突顯出本系統的價值。</w:t>
      </w:r>
    </w:p>
    <w:p w14:paraId="37B8183B" w14:textId="0130B404" w:rsidR="0009494C" w:rsidRPr="00D558AE" w:rsidRDefault="0009494C" w:rsidP="0009494C">
      <w:pPr>
        <w:pStyle w:val="Heading2"/>
        <w:rPr>
          <w:rFonts w:asciiTheme="minorHAnsi" w:hAnsiTheme="minorHAnsi"/>
        </w:rPr>
      </w:pPr>
      <w:bookmarkStart w:id="9" w:name="_Toc387787227"/>
      <w:r>
        <w:rPr>
          <w:rFonts w:asciiTheme="minorHAnsi" w:hAnsiTheme="minorHAnsi"/>
        </w:rPr>
        <w:lastRenderedPageBreak/>
        <w:t>M</w:t>
      </w:r>
      <w:r>
        <w:rPr>
          <w:rFonts w:asciiTheme="minorHAnsi" w:hAnsiTheme="minorHAnsi" w:hint="eastAsia"/>
        </w:rPr>
        <w:t xml:space="preserve">edical </w:t>
      </w:r>
      <w:r>
        <w:rPr>
          <w:rFonts w:asciiTheme="minorHAnsi" w:hAnsiTheme="minorHAnsi"/>
        </w:rPr>
        <w:t>Cloud</w:t>
      </w:r>
      <w:r w:rsidR="00B70CAF">
        <w:rPr>
          <w:rFonts w:asciiTheme="minorHAnsi" w:hAnsiTheme="minorHAnsi" w:hint="eastAsia"/>
        </w:rPr>
        <w:t xml:space="preserve"> Service Software Architecture</w:t>
      </w:r>
      <w:bookmarkEnd w:id="9"/>
    </w:p>
    <w:p w14:paraId="07396B31" w14:textId="6AD57B6D" w:rsidR="00C37A8D" w:rsidRDefault="00C37A8D" w:rsidP="004A42C0">
      <w:pPr>
        <w:jc w:val="center"/>
        <w:rPr>
          <w:rFonts w:asciiTheme="minorHAnsi" w:hAnsiTheme="minorHAnsi"/>
        </w:rPr>
      </w:pPr>
      <w:r w:rsidRPr="00C37A8D">
        <w:rPr>
          <w:rFonts w:asciiTheme="minorHAnsi" w:hAnsiTheme="minorHAnsi"/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254ADACD" wp14:editId="668648E0">
                <wp:simplePos x="0" y="0"/>
                <wp:positionH relativeFrom="column">
                  <wp:posOffset>514350</wp:posOffset>
                </wp:positionH>
                <wp:positionV relativeFrom="paragraph">
                  <wp:posOffset>76200</wp:posOffset>
                </wp:positionV>
                <wp:extent cx="5352415" cy="4248150"/>
                <wp:effectExtent l="0" t="0" r="19685" b="0"/>
                <wp:wrapNone/>
                <wp:docPr id="16" name="群組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52415" cy="4248150"/>
                          <a:chOff x="0" y="0"/>
                          <a:chExt cx="8624455" cy="5902148"/>
                        </a:xfrm>
                      </wpg:grpSpPr>
                      <wps:wsp>
                        <wps:cNvPr id="17" name="Rounded Rectangle 3"/>
                        <wps:cNvSpPr/>
                        <wps:spPr>
                          <a:xfrm>
                            <a:off x="2" y="3103465"/>
                            <a:ext cx="2862805" cy="775855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EB00B01" w14:textId="77777777" w:rsidR="00C37A8D" w:rsidRPr="00C37A8D" w:rsidRDefault="00C37A8D" w:rsidP="00C37A8D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C37A8D">
                                <w:rPr>
                                  <w:rFonts w:ascii="Calibri" w:eastAsiaTheme="minorEastAsia" w:hAnsi="Calibri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Access Data API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8" name="Rounded Rectangle 4"/>
                        <wps:cNvSpPr/>
                        <wps:spPr>
                          <a:xfrm>
                            <a:off x="6928" y="4090603"/>
                            <a:ext cx="8617527" cy="1676400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2A30AE5" w14:textId="77777777" w:rsidR="00C37A8D" w:rsidRPr="00C37A8D" w:rsidRDefault="00C37A8D" w:rsidP="00C37A8D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20" name="Flowchart: Magnetic Disk 5"/>
                        <wps:cNvSpPr/>
                        <wps:spPr>
                          <a:xfrm>
                            <a:off x="1004455" y="4211013"/>
                            <a:ext cx="1885084" cy="91440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3E5AB63" w14:textId="77777777" w:rsidR="00C37A8D" w:rsidRPr="00C37A8D" w:rsidRDefault="00C37A8D" w:rsidP="00C37A8D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22" name="Flowchart: Magnetic Disk 6"/>
                        <wps:cNvSpPr/>
                        <wps:spPr>
                          <a:xfrm>
                            <a:off x="3519055" y="4211013"/>
                            <a:ext cx="1885084" cy="91440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CECD7A5" w14:textId="77777777" w:rsidR="00C37A8D" w:rsidRPr="00C37A8D" w:rsidRDefault="00C37A8D" w:rsidP="00C37A8D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23" name="Flowchart: Magnetic Disk 8"/>
                        <wps:cNvSpPr/>
                        <wps:spPr>
                          <a:xfrm>
                            <a:off x="6148821" y="4211013"/>
                            <a:ext cx="1885084" cy="91440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519CE41" w14:textId="77777777" w:rsidR="00C37A8D" w:rsidRPr="00C37A8D" w:rsidRDefault="00C37A8D" w:rsidP="00C37A8D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24" name="TextBox 9"/>
                        <wps:cNvSpPr txBox="1"/>
                        <wps:spPr>
                          <a:xfrm>
                            <a:off x="751564" y="5124908"/>
                            <a:ext cx="6731635" cy="77724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A0A4A03" w14:textId="77777777" w:rsidR="00C37A8D" w:rsidRPr="00C37A8D" w:rsidRDefault="00C37A8D" w:rsidP="00C37A8D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C37A8D">
                                <w:rPr>
                                  <w:rFonts w:asciiTheme="minorHAnsi" w:eastAsiaTheme="minorEastAsia" w:hAnsi="Calibri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Cloud DATA Storage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25" name="Picture 10" descr="http://cdn.androidpolice.com/wp-content/uploads/2011/10/png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888078" y="463251"/>
                            <a:ext cx="1336666" cy="111621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6" name="Picture 12" descr="http://4.bp.blogspot.com/-hNK1UVB1PQI/UcVAjMxJriI/AAAAAAAAoYo/MgYiWVgO00A/s1600/Device+%282%2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51609" y="456521"/>
                            <a:ext cx="1548246" cy="112294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27" name="Rounded Rectangle 30"/>
                        <wps:cNvSpPr/>
                        <wps:spPr>
                          <a:xfrm>
                            <a:off x="0" y="2208067"/>
                            <a:ext cx="8624455" cy="775855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7C629FD" w14:textId="77777777" w:rsidR="00C37A8D" w:rsidRPr="00C37A8D" w:rsidRDefault="00C37A8D" w:rsidP="00C37A8D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C37A8D">
                                <w:rPr>
                                  <w:rFonts w:ascii="Calibri" w:eastAsiaTheme="minorEastAsia" w:hAnsi="Calibri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Load Balancer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28" name="Rounded Rectangle 35"/>
                        <wps:cNvSpPr/>
                        <wps:spPr>
                          <a:xfrm>
                            <a:off x="2833255" y="3103465"/>
                            <a:ext cx="2878059" cy="775855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8457AAB" w14:textId="77777777" w:rsidR="00C37A8D" w:rsidRPr="00C37A8D" w:rsidRDefault="00C37A8D" w:rsidP="00C37A8D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C37A8D">
                                <w:rPr>
                                  <w:rFonts w:ascii="Calibri" w:eastAsiaTheme="minorEastAsia" w:hAnsi="Calibri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Access Data API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29" name="Straight Arrow Connector 13"/>
                        <wps:cNvCnPr/>
                        <wps:spPr>
                          <a:xfrm>
                            <a:off x="4556411" y="1296885"/>
                            <a:ext cx="0" cy="1120781"/>
                          </a:xfrm>
                          <a:prstGeom prst="straightConnector1">
                            <a:avLst/>
                          </a:prstGeom>
                          <a:ln w="66675">
                            <a:solidFill>
                              <a:schemeClr val="accent1">
                                <a:lumMod val="75000"/>
                                <a:alpha val="86000"/>
                              </a:schemeClr>
                            </a:solidFill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" name="Straight Arrow Connector 11"/>
                        <wps:cNvCnPr/>
                        <wps:spPr>
                          <a:xfrm>
                            <a:off x="1525732" y="1340996"/>
                            <a:ext cx="0" cy="1076668"/>
                          </a:xfrm>
                          <a:prstGeom prst="straightConnector1">
                            <a:avLst/>
                          </a:prstGeom>
                          <a:ln w="66675">
                            <a:solidFill>
                              <a:schemeClr val="accent1">
                                <a:lumMod val="75000"/>
                                <a:alpha val="86000"/>
                              </a:schemeClr>
                            </a:solidFill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32" name="Picture 14" descr="http://upload.wikimedia.org/wikipedia/commons/thumb/c/c1/Computer-aj_aj_ashton_01.svg/320px-Computer-aj_aj_ashton_01.svg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383484" y="0"/>
                            <a:ext cx="2240971" cy="224097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33" name="Rounded Rectangle 48"/>
                        <wps:cNvSpPr/>
                        <wps:spPr>
                          <a:xfrm>
                            <a:off x="5789036" y="3103464"/>
                            <a:ext cx="2835419" cy="775855"/>
                          </a:xfrm>
                          <a:prstGeom prst="round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C7FCEF4" w14:textId="77777777" w:rsidR="00C37A8D" w:rsidRPr="00C37A8D" w:rsidRDefault="00C37A8D" w:rsidP="00C37A8D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C37A8D">
                                <w:rPr>
                                  <w:rFonts w:ascii="Calibri" w:eastAsiaTheme="minorEastAsia" w:hAnsi="Calibri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WEB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4" name="Straight Arrow Connector 49"/>
                        <wps:cNvCnPr/>
                        <wps:spPr>
                          <a:xfrm>
                            <a:off x="7329055" y="1340996"/>
                            <a:ext cx="0" cy="1076668"/>
                          </a:xfrm>
                          <a:prstGeom prst="straightConnector1">
                            <a:avLst/>
                          </a:prstGeom>
                          <a:ln w="66675">
                            <a:solidFill>
                              <a:schemeClr val="accent1">
                                <a:lumMod val="75000"/>
                                <a:alpha val="86000"/>
                              </a:schemeClr>
                            </a:solidFill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群組 2" o:spid="_x0000_s1042" style="position:absolute;left:0;text-align:left;margin-left:40.5pt;margin-top:6pt;width:421.45pt;height:334.5pt;z-index:251661312;mso-width-relative:margin;mso-height-relative:margin" coordsize="86244,5902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">
                <v:roundrect id="Rounded Rectangle 3" o:spid="_x0000_s1043" style="position:absolute;top:31034;width:28628;height:7759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XPvcAA&#10;AADbAAAADwAAAGRycy9kb3ducmV2LnhtbERPTWvDMAy9D/ofjAq7rU4HXUpat5TQQE+DZYNd1VhN&#10;TGM52F6S/ft5MNhNj/ep/XG2vRjJB+NYwXqVgSBunDbcKvh4r562IEJE1tg7JgXfFOB4WDzssdBu&#10;4jca69iKFMKhQAVdjEMhZWg6shhWbiBO3M15izFB30rtcUrhtpfPWfYiLRpODR0OVHbU3Osvq6Ae&#10;NtWroWso5W1s7mTys/70Sj0u59MORKQ5/ov/3Bed5ufw+0s6QB5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WXPvcAAAADbAAAADwAAAAAAAAAAAAAAAACYAgAAZHJzL2Rvd25y&#10;ZXYueG1sUEsFBgAAAAAEAAQA9QAAAIUDAAAAAA==&#10;" fillcolor="#95b3d7 [1940]" strokecolor="#243f60 [1604]" strokeweight="2pt">
                  <v:textbox>
                    <w:txbxContent>
                      <w:p w14:paraId="3EB00B01" w14:textId="77777777" w:rsidR="00C37A8D" w:rsidRPr="00C37A8D" w:rsidRDefault="00C37A8D" w:rsidP="00C37A8D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37A8D">
                          <w:rPr>
                            <w:rFonts w:ascii="Calibri" w:eastAsiaTheme="minorEastAsia" w:hAnsi="Calibri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Access Data API</w:t>
                        </w:r>
                      </w:p>
                    </w:txbxContent>
                  </v:textbox>
                </v:roundrect>
                <v:roundrect id="Rounded Rectangle 4" o:spid="_x0000_s1044" style="position:absolute;left:69;top:40906;width:86175;height:1676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pbz8IA&#10;AADbAAAADwAAAGRycy9kb3ducmV2LnhtbESPQWsCMRCF7wX/Qxiht5pVaCurUUQUeip0LfQ6bsbd&#10;4GayJHHd/vvOoeBthvfmvW/W29F3aqCYXGAD81kBirgO1nFj4Pt0fFmCShnZYheYDPxSgu1m8rTG&#10;0oY7f9FQ5UZJCKcSDbQ596XWqW7JY5qFnli0S4ges6yx0TbiXcJ9pxdF8aY9OpaGFnvat1Rfq5s3&#10;UPWvx09H57TXl6G+kns/2J9ozPN03K1AZRrzw/x//WEFX2DlFxlAb/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+lvPwgAAANsAAAAPAAAAAAAAAAAAAAAAAJgCAABkcnMvZG93&#10;bnJldi54bWxQSwUGAAAAAAQABAD1AAAAhwMAAAAA&#10;" fillcolor="#95b3d7 [1940]" strokecolor="#243f60 [1604]" strokeweight="2pt">
                  <v:textbox>
                    <w:txbxContent>
                      <w:p w14:paraId="02A30AE5" w14:textId="77777777" w:rsidR="00C37A8D" w:rsidRPr="00C37A8D" w:rsidRDefault="00C37A8D" w:rsidP="00C37A8D">
                        <w:pPr>
                          <w:rPr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roundrect>
                <v:shape id="Flowchart: Magnetic Disk 5" o:spid="_x0000_s1045" type="#_x0000_t132" style="position:absolute;left:10044;top:42110;width:18851;height:9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qUksAA&#10;AADbAAAADwAAAGRycy9kb3ducmV2LnhtbERPz2vCMBS+D/wfwhN2m6mFlVGNIkqhbKd1gtdn82yq&#10;zUtpsrb775fDYMeP7/d2P9tOjDT41rGC9SoBQVw73XKj4PxVvLyB8AFZY+eYFPyQh/1u8bTFXLuJ&#10;P2msQiNiCPscFZgQ+lxKXxuy6FeuJ47czQ0WQ4RDI/WAUwy3nUyTJJMWW44NBns6Gqof1bdVcHms&#10;X4sqO+l395FkrS4P5nqflHpezocNiEBz+Bf/uUutII3r45f4A+Tu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jqUksAAAADbAAAADwAAAAAAAAAAAAAAAACYAgAAZHJzL2Rvd25y&#10;ZXYueG1sUEsFBgAAAAAEAAQA9QAAAIU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14:paraId="43E5AB63" w14:textId="77777777" w:rsidR="00C37A8D" w:rsidRPr="00C37A8D" w:rsidRDefault="00C37A8D" w:rsidP="00C37A8D">
                        <w:pPr>
                          <w:rPr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shape id="Flowchart: Magnetic Disk 6" o:spid="_x0000_s1046" type="#_x0000_t132" style="position:absolute;left:35190;top:42110;width:18851;height:9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aSvfsIA&#10;AADbAAAADwAAAGRycy9kb3ducmV2LnhtbESPQWvCQBSE70L/w/IK3nRjoKGkriKKIO3JVPD6zL5m&#10;o9m3Ibua+O+7guBxmJlvmPlysI24Uedrxwpm0wQEcel0zZWCw+928gnCB2SNjWNScCcPy8XbaI65&#10;dj3v6VaESkQI+xwVmBDaXEpfGrLop64ljt6f6yyGKLtK6g77CLeNTJMkkxZrjgsGW1obKi/F1So4&#10;XmYf2yLb6G/3k2S13q3M6dwrNX4fVl8gAg3hFX62d1pBmsLjS/wBcvE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pK9+wgAAANsAAAAPAAAAAAAAAAAAAAAAAJgCAABkcnMvZG93&#10;bnJldi54bWxQSwUGAAAAAAQABAD1AAAAhwMAAAAA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14:paraId="5CECD7A5" w14:textId="77777777" w:rsidR="00C37A8D" w:rsidRPr="00C37A8D" w:rsidRDefault="00C37A8D" w:rsidP="00C37A8D">
                        <w:pPr>
                          <w:rPr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shape id="Flowchart: Magnetic Disk 8" o:spid="_x0000_s1047" type="#_x0000_t132" style="position:absolute;left:61488;top:42110;width:18851;height:914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ugK5cMA&#10;AADbAAAADwAAAGRycy9kb3ducmV2LnhtbESPQWvCQBSE7wX/w/KE3pqNlgZJXUUUQdqTUfD6mn3N&#10;pmbfhuzWxH/vCoLHYWa+YebLwTbiQp2vHSuYJCkI4tLpmisFx8P2bQbCB2SNjWNScCUPy8XoZY65&#10;dj3v6VKESkQI+xwVmBDaXEpfGrLoE9cSR+/XdRZDlF0ldYd9hNtGTtM0kxZrjgsGW1obKs/Fv1Vw&#10;Ok8+tkW20V/uO81qvVuZn79eqdfxsPoEEWgIz/CjvdMKpu9w/xJ/gF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ugK5c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14:paraId="0519CE41" w14:textId="77777777" w:rsidR="00C37A8D" w:rsidRPr="00C37A8D" w:rsidRDefault="00C37A8D" w:rsidP="00C37A8D">
                        <w:pPr>
                          <w:rPr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shape id="TextBox 9" o:spid="_x0000_s1048" type="#_x0000_t202" style="position:absolute;left:7515;top:51249;width:67316;height:77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dcZR8IA&#10;AADbAAAADwAAAGRycy9kb3ducmV2LnhtbESPT4vCMBTE7wt+h/AEb2uiuItWo4gieFpZ/4G3R/Ns&#10;i81LaaKt394sLHgcZuY3zGzR2lI8qPaFYw2DvgJBnDpTcKbheNh8jkH4gGywdEwanuRhMe98zDAx&#10;ruFfeuxDJiKEfYIa8hCqREqf5mTR911FHL2rqy2GKOtMmhqbCLelHCr1LS0WHBdyrGiVU3rb362G&#10;08/1ch6pXba2X1XjWiXZTqTWvW67nIII1IZ3+L+9NRqGI/j7En+An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1xlHwgAAANsAAAAPAAAAAAAAAAAAAAAAAJgCAABkcnMvZG93&#10;bnJldi54bWxQSwUGAAAAAAQABAD1AAAAhwMAAAAA&#10;" filled="f" stroked="f">
                  <v:textbox>
                    <w:txbxContent>
                      <w:p w14:paraId="4A0A4A03" w14:textId="77777777" w:rsidR="00C37A8D" w:rsidRPr="00C37A8D" w:rsidRDefault="00C37A8D" w:rsidP="00C37A8D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37A8D">
                          <w:rPr>
                            <w:rFonts w:asciiTheme="minorHAnsi" w:eastAsiaTheme="minorEastAsia" w:hAnsi="Calibri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Cloud DATA Storage</w:t>
                        </w:r>
                      </w:p>
                    </w:txbxContent>
                  </v:textbox>
                </v:shape>
                <v:shape id="Picture 10" o:spid="_x0000_s1049" type="#_x0000_t75" alt="http://cdn.androidpolice.com/wp-content/uploads/2011/10/png2.png" style="position:absolute;left:38880;top:4632;width:13367;height:1116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7hmNjEAAAA2wAAAA8AAABkcnMvZG93bnJldi54bWxEj0FrwkAUhO8F/8PyBG91o2CR6BqqoAQP&#10;Qm0P7e2RfWbTZN/G7Brjv+8WCj0OM/MNs84G24ieOl85VjCbJiCIC6crLhV8vO+flyB8QNbYOCYF&#10;D/KQbUZPa0y1u/Mb9edQighhn6ICE0KbSukLQxb91LXE0bu4zmKIsiul7vAe4baR8yR5kRYrjgsG&#10;W9oZKurzzSrAz2M95FeXb9vvk1k+Dosemy+lJuPhdQUi0BD+w3/tXCuYL+D3S/wBcvM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L7hmNjEAAAA2wAAAA8AAAAAAAAAAAAAAAAA&#10;nwIAAGRycy9kb3ducmV2LnhtbFBLBQYAAAAABAAEAPcAAACQAwAAAAA=&#10;">
                  <v:imagedata r:id="rId15" o:title="png2"/>
                </v:shape>
                <v:shape id="Picture 12" o:spid="_x0000_s1050" type="#_x0000_t75" alt="http://4.bp.blogspot.com/-hNK1UVB1PQI/UcVAjMxJriI/AAAAAAAAoYo/MgYiWVgO00A/s1600/Device+%282%29.png" style="position:absolute;left:7516;top:4565;width:15482;height:1122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CEgqjCAAAA2wAAAA8AAABkcnMvZG93bnJldi54bWxEj0FrAjEUhO9C/0N4hd40q1BbVqOoIBRv&#10;bi16fG6eu4vJy5Kkuv57Iwgeh5n5hpnOO2vEhXxoHCsYDjIQxKXTDVcKdr/r/jeIEJE1Gsek4EYB&#10;5rO33hRz7a68pUsRK5EgHHJUUMfY5lKGsiaLYeBa4uSdnLcYk/SV1B6vCW6NHGXZWFpsOC3U2NKq&#10;pvJc/FsFx/bm1ktr7OHPfx425ksfi31U6uO9W0xAROriK/xs/2gFozE8vqQfIGd3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ghIKowgAAANsAAAAPAAAAAAAAAAAAAAAAAJ8C&#10;AABkcnMvZG93bnJldi54bWxQSwUGAAAAAAQABAD3AAAAjgMAAAAA&#10;">
                  <v:imagedata r:id="rId16" o:title="Device+%282%29"/>
                </v:shape>
                <v:roundrect id="Rounded Rectangle 30" o:spid="_x0000_s1051" style="position:absolute;top:22080;width:86244;height:7759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kFAMAA&#10;AADbAAAADwAAAGRycy9kb3ducmV2LnhtbESPQYvCMBSE78L+h/AWvGmqsLpUo4issCfBKuz12Tzb&#10;YPNSkmyt/94IgsdhZr5hluveNqIjH4xjBZNxBoK4dNpwpeB03I2+QYSIrLFxTAruFGC9+hgsMdfu&#10;xgfqiliJBOGQo4I6xjaXMpQ1WQxj1xIn7+K8xZikr6T2eEtw28hpls2kRcNpocaWtjWV1+LfKija&#10;r93e0Dls5aUrr2TmP/rPKzX87DcLEJH6+A6/2r9awXQOzy/pB8jV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wkFAMAAAADbAAAADwAAAAAAAAAAAAAAAACYAgAAZHJzL2Rvd25y&#10;ZXYueG1sUEsFBgAAAAAEAAQA9QAAAIUDAAAAAA==&#10;" fillcolor="#95b3d7 [1940]" strokecolor="#243f60 [1604]" strokeweight="2pt">
                  <v:textbox>
                    <w:txbxContent>
                      <w:p w14:paraId="07C629FD" w14:textId="77777777" w:rsidR="00C37A8D" w:rsidRPr="00C37A8D" w:rsidRDefault="00C37A8D" w:rsidP="00C37A8D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37A8D">
                          <w:rPr>
                            <w:rFonts w:ascii="Calibri" w:eastAsiaTheme="minorEastAsia" w:hAnsi="Calibri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Load Balancer</w:t>
                        </w:r>
                      </w:p>
                    </w:txbxContent>
                  </v:textbox>
                </v:roundrect>
                <v:roundrect id="Rounded Rectangle 35" o:spid="_x0000_s1052" style="position:absolute;left:28332;top:31034;width:28781;height:7759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aRcr8A&#10;AADbAAAADwAAAGRycy9kb3ducmV2LnhtbERPyWrDMBC9B/oPYgq5xXIMXXCjmGBq6KlQJ9Dr1JrY&#10;ItbISKrj/H11KOT4ePuuWuwoZvLBOFawzXIQxJ3ThnsFp2OzeQURIrLG0TEpuFGAav+w2mGp3ZW/&#10;aG5jL1IIhxIVDDFOpZShG8hiyNxEnLiz8xZjgr6X2uM1hdtRFnn+LC0aTg0DTlQP1F3aX6ugnZ6a&#10;T0M/oZbnubuQeXnX316p9eNyeAMRaYl38b/7Qyso0tj0Jf0Auf8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ClpFyvwAAANsAAAAPAAAAAAAAAAAAAAAAAJgCAABkcnMvZG93bnJl&#10;di54bWxQSwUGAAAAAAQABAD1AAAAhAMAAAAA&#10;" fillcolor="#95b3d7 [1940]" strokecolor="#243f60 [1604]" strokeweight="2pt">
                  <v:textbox>
                    <w:txbxContent>
                      <w:p w14:paraId="58457AAB" w14:textId="77777777" w:rsidR="00C37A8D" w:rsidRPr="00C37A8D" w:rsidRDefault="00C37A8D" w:rsidP="00C37A8D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37A8D">
                          <w:rPr>
                            <w:rFonts w:ascii="Calibri" w:eastAsiaTheme="minorEastAsia" w:hAnsi="Calibri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Access Data API</w:t>
                        </w:r>
                      </w:p>
                    </w:txbxContent>
                  </v:textbox>
                </v:roundrect>
                <v:shape id="Straight Arrow Connector 13" o:spid="_x0000_s1053" type="#_x0000_t32" style="position:absolute;left:45564;top:12968;width:0;height:1120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biGrMUAAADbAAAADwAAAGRycy9kb3ducmV2LnhtbESPT2vCQBTE7wW/w/KEXorZNJSqMatY&#10;S6FFPPgHz4/sM4lm38bsVuO3d4VCj8PM/IbJZp2pxYVaV1lW8BrFIIhzqysuFOy2X4MRCOeRNdaW&#10;ScGNHMymvacMU22vvKbLxhciQNilqKD0vkmldHlJBl1kG+LgHWxr0AfZFlK3eA1wU8skjt+lwYrD&#10;QokNLUrKT5tfo8Cel3FT70fJkleu+Bl+fL68jY9KPfe7+QSEp87/h//a31pBMobHl/AD5PQ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biGrMUAAADbAAAADwAAAAAAAAAA&#10;AAAAAAChAgAAZHJzL2Rvd25yZXYueG1sUEsFBgAAAAAEAAQA+QAAAJMDAAAAAA==&#10;" strokecolor="#365f91 [2404]" strokeweight="5.25pt">
                  <v:stroke startarrow="open" endarrow="open" opacity="56283f"/>
                </v:shape>
                <v:shape id="Straight Arrow Connector 11" o:spid="_x0000_s1054" type="#_x0000_t32" style="position:absolute;left:15257;top:13409;width:0;height:1076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u57MMAAADbAAAADwAAAGRycy9kb3ducmV2LnhtbERPy2rCQBTdC/2H4RbciE6almpTR6kW&#10;QQld+MD1JXObpM3cSTNjEv/eWRRcHs57vuxNJVpqXGlZwdMkAkGcWV1yruB03IxnIJxH1lhZJgVX&#10;crBcPAzmmGjb8Z7ag89FCGGXoILC+zqR0mUFGXQTWxMH7ts2Bn2ATS51g10IN5WMo+hVGiw5NBRY&#10;07qg7PdwMQrsXxrV1XkWp/zl8t109Tl6eftRavjYf7yD8NT7u/jfvdUKnsP68CX8ALm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FbuezDAAAA2wAAAA8AAAAAAAAAAAAA&#10;AAAAoQIAAGRycy9kb3ducmV2LnhtbFBLBQYAAAAABAAEAPkAAACRAwAAAAA=&#10;" strokecolor="#365f91 [2404]" strokeweight="5.25pt">
                  <v:stroke startarrow="open" endarrow="open" opacity="56283f"/>
                </v:shape>
                <v:shape id="Picture 14" o:spid="_x0000_s1055" type="#_x0000_t75" alt="http://upload.wikimedia.org/wikipedia/commons/thumb/c/c1/Computer-aj_aj_ashton_01.svg/320px-Computer-aj_aj_ashton_01.svg.png" style="position:absolute;left:63834;width:22410;height:2240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o/nvHEAAAA2wAAAA8AAABkcnMvZG93bnJldi54bWxEj0FrAjEUhO+C/yE8oTfNqrWWrVGkWKin&#10;4q4gvT2S193Fzcs2SXX7741Q6HGYmW+Y1aa3rbiQD41jBdNJBoJYO9NwpeBYvo2fQYSIbLB1TAp+&#10;KcBmPRysMDfuyge6FLESCcIhRwV1jF0uZdA1WQwT1xEn78t5izFJX0nj8ZrgtpWzLHuSFhtOCzV2&#10;9FqTPhc/VkH2of0jT3f7xfdhz5/LE4dycVLqYdRvX0BE6uN/+K/9bhTMZ3D/kn6AXN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Po/nvHEAAAA2wAAAA8AAAAAAAAAAAAAAAAA&#10;nwIAAGRycy9kb3ducmV2LnhtbFBLBQYAAAAABAAEAPcAAACQAwAAAAA=&#10;">
                  <v:imagedata r:id="rId17" o:title="320px-Computer-aj_aj_ashton_01.svg"/>
                </v:shape>
                <v:roundrect id="Rounded Rectangle 48" o:spid="_x0000_s1056" style="position:absolute;left:57890;top:31034;width:28354;height:7759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uV3sIA&#10;AADbAAAADwAAAGRycy9kb3ducmV2LnhtbESPQWsCMRSE70L/Q3hCb27WirasRilSoSfBtdDrc/Pc&#10;DW5eliRdt//eCILHYWa+YVabwbaiJx+MYwXTLAdBXDltuFbwc9xNPkCEiKyxdUwK/inAZv0yWmGh&#10;3ZUP1JexFgnCoUAFTYxdIWWoGrIYMtcRJ+/svMWYpK+l9nhNcNvKtzxfSIuG00KDHW0bqi7ln1VQ&#10;dvPd3tApbOW5ry5k3r/0r1fqdTx8LkFEGuIz/Gh/awWzGdy/pB8g1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65XewgAAANsAAAAPAAAAAAAAAAAAAAAAAJgCAABkcnMvZG93&#10;bnJldi54bWxQSwUGAAAAAAQABAD1AAAAhwMAAAAA&#10;" fillcolor="#95b3d7 [1940]" strokecolor="#243f60 [1604]" strokeweight="2pt">
                  <v:textbox>
                    <w:txbxContent>
                      <w:p w14:paraId="7C7FCEF4" w14:textId="77777777" w:rsidR="00C37A8D" w:rsidRPr="00C37A8D" w:rsidRDefault="00C37A8D" w:rsidP="00C37A8D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C37A8D">
                          <w:rPr>
                            <w:rFonts w:ascii="Calibri" w:eastAsiaTheme="minorEastAsia" w:hAnsi="Calibri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WEB</w:t>
                        </w:r>
                      </w:p>
                    </w:txbxContent>
                  </v:textbox>
                </v:roundrect>
                <v:shape id="Straight Arrow Connector 49" o:spid="_x0000_s1057" type="#_x0000_t32" style="position:absolute;left:73290;top:13409;width:0;height:1076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C/78QAAADbAAAADwAAAGRycy9kb3ducmV2LnhtbESPQWvCQBSE74L/YXmCF6mbqliNrqIW&#10;wSIeasXzI/tMYrNvY3bV+O+7QsHjMDPfMNN5bQpxo8rllhW8dyMQxInVOacKDj/rtxEI55E1FpZJ&#10;wYMczGfNxhRjbe/8Tbe9T0WAsItRQeZ9GUvpkowMuq4tiYN3spVBH2SVSl3hPcBNIXtRNJQGcw4L&#10;GZa0yij53V+NAnvZRmVxHPW2vHPp18fyszMYn5Vqt+rFBISn2r/C/+2NVtAfwPNL+AFy9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YL/vxAAAANsAAAAPAAAAAAAAAAAA&#10;AAAAAKECAABkcnMvZG93bnJldi54bWxQSwUGAAAAAAQABAD5AAAAkgMAAAAA&#10;" strokecolor="#365f91 [2404]" strokeweight="5.25pt">
                  <v:stroke startarrow="open" endarrow="open" opacity="56283f"/>
                </v:shape>
              </v:group>
            </w:pict>
          </mc:Fallback>
        </mc:AlternateContent>
      </w:r>
    </w:p>
    <w:p w14:paraId="40D1DFF0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131C1FC0" w14:textId="77777777" w:rsidR="0009494C" w:rsidRDefault="0009494C" w:rsidP="004A42C0">
      <w:pPr>
        <w:jc w:val="center"/>
        <w:rPr>
          <w:rFonts w:asciiTheme="minorHAnsi" w:hAnsiTheme="minorHAnsi"/>
        </w:rPr>
      </w:pPr>
    </w:p>
    <w:p w14:paraId="38FAD1F5" w14:textId="77777777" w:rsidR="0009494C" w:rsidRDefault="0009494C" w:rsidP="004A42C0">
      <w:pPr>
        <w:jc w:val="center"/>
        <w:rPr>
          <w:rFonts w:asciiTheme="minorHAnsi" w:hAnsiTheme="minorHAnsi"/>
        </w:rPr>
      </w:pPr>
    </w:p>
    <w:p w14:paraId="58629AC1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59D7CB95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46A9FB6E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021F7ECF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0D50887E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65911394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09A90261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33CD03D4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5B18A585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5B92C06C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27ECD8A9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444094AD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7C947D0C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678E2B25" w14:textId="77777777" w:rsidR="00C37A8D" w:rsidRDefault="00C37A8D" w:rsidP="004A42C0">
      <w:pPr>
        <w:jc w:val="center"/>
        <w:rPr>
          <w:rFonts w:asciiTheme="minorHAnsi" w:hAnsiTheme="minorHAnsi"/>
        </w:rPr>
      </w:pPr>
    </w:p>
    <w:p w14:paraId="4E88C950" w14:textId="7153882F" w:rsidR="00C37A8D" w:rsidRDefault="00C37A8D" w:rsidP="004A42C0">
      <w:pPr>
        <w:jc w:val="center"/>
        <w:rPr>
          <w:rFonts w:asciiTheme="minorHAnsi" w:hAnsiTheme="minorHAnsi"/>
        </w:rPr>
      </w:pPr>
    </w:p>
    <w:p w14:paraId="0FA0986D" w14:textId="3AB9043E" w:rsidR="004A42C0" w:rsidRPr="00D558AE" w:rsidRDefault="004A42C0" w:rsidP="004A42C0">
      <w:pPr>
        <w:pStyle w:val="Heading4"/>
        <w:rPr>
          <w:rFonts w:asciiTheme="minorHAnsi" w:hAnsiTheme="minorHAnsi"/>
        </w:rPr>
      </w:pPr>
      <w:r w:rsidRPr="00D558AE">
        <w:rPr>
          <w:rFonts w:asciiTheme="minorHAnsi" w:hAnsiTheme="minorHAnsi"/>
        </w:rPr>
        <w:t>圖</w:t>
      </w:r>
      <w:r w:rsidRPr="00D558AE">
        <w:rPr>
          <w:rFonts w:asciiTheme="minorHAnsi" w:hAnsiTheme="minorHAnsi"/>
        </w:rPr>
        <w:t>2:</w:t>
      </w:r>
      <w:r w:rsidRPr="00D558AE">
        <w:rPr>
          <w:rFonts w:asciiTheme="minorHAnsi" w:hAnsiTheme="minorHAnsi"/>
        </w:rPr>
        <w:t>軟體區塊圖</w:t>
      </w:r>
    </w:p>
    <w:p w14:paraId="1F044100" w14:textId="77777777" w:rsidR="004A42C0" w:rsidRPr="00D558AE" w:rsidRDefault="004A42C0" w:rsidP="0013280A">
      <w:pPr>
        <w:rPr>
          <w:rFonts w:asciiTheme="minorHAnsi" w:hAnsiTheme="minorHAnsi"/>
        </w:rPr>
      </w:pPr>
    </w:p>
    <w:p w14:paraId="013E67B5" w14:textId="3D29BDE4" w:rsidR="004A42C0" w:rsidRPr="00D558AE" w:rsidRDefault="004A42C0" w:rsidP="0013280A">
      <w:pPr>
        <w:rPr>
          <w:rFonts w:asciiTheme="minorHAnsi" w:hAnsiTheme="minorHAnsi"/>
        </w:rPr>
      </w:pPr>
      <w:r w:rsidRPr="00D558AE">
        <w:rPr>
          <w:rFonts w:asciiTheme="minorHAnsi" w:hAnsiTheme="minorHAnsi"/>
        </w:rPr>
        <w:tab/>
      </w:r>
      <w:r w:rsidR="00812CB6" w:rsidRPr="00D558AE">
        <w:rPr>
          <w:rFonts w:asciiTheme="minorHAnsi" w:hAnsiTheme="minorHAnsi"/>
        </w:rPr>
        <w:t>圖</w:t>
      </w:r>
      <w:r w:rsidR="0009494C">
        <w:rPr>
          <w:rFonts w:asciiTheme="minorHAnsi" w:hAnsiTheme="minorHAnsi" w:hint="eastAsia"/>
        </w:rPr>
        <w:t>2</w:t>
      </w:r>
      <w:r w:rsidR="0009494C">
        <w:rPr>
          <w:rFonts w:asciiTheme="minorHAnsi" w:hAnsiTheme="minorHAnsi" w:hint="eastAsia"/>
        </w:rPr>
        <w:t>是未來整個</w:t>
      </w:r>
      <w:r w:rsidR="0009494C">
        <w:rPr>
          <w:rFonts w:asciiTheme="minorHAnsi" w:hAnsiTheme="minorHAnsi" w:hint="eastAsia"/>
        </w:rPr>
        <w:t>Medical Cloud Service</w:t>
      </w:r>
      <w:r w:rsidR="00812CB6" w:rsidRPr="00D558AE">
        <w:rPr>
          <w:rFonts w:asciiTheme="minorHAnsi" w:hAnsiTheme="minorHAnsi"/>
        </w:rPr>
        <w:t xml:space="preserve"> </w:t>
      </w:r>
      <w:r w:rsidR="00B70CAF">
        <w:rPr>
          <w:rFonts w:asciiTheme="minorHAnsi" w:hAnsiTheme="minorHAnsi"/>
        </w:rPr>
        <w:t xml:space="preserve">Software </w:t>
      </w:r>
      <w:r w:rsidR="00B70CAF">
        <w:rPr>
          <w:rFonts w:asciiTheme="minorHAnsi" w:hAnsiTheme="minorHAnsi" w:hint="eastAsia"/>
        </w:rPr>
        <w:t>Architecture</w:t>
      </w:r>
      <w:r w:rsidR="0009494C">
        <w:rPr>
          <w:rFonts w:asciiTheme="minorHAnsi" w:hAnsiTheme="minorHAnsi"/>
        </w:rPr>
        <w:t>，基於這個</w:t>
      </w:r>
      <w:r w:rsidR="003B0F34" w:rsidRPr="00D558AE">
        <w:rPr>
          <w:rFonts w:asciiTheme="minorHAnsi" w:hAnsiTheme="minorHAnsi"/>
        </w:rPr>
        <w:t>系統</w:t>
      </w:r>
      <w:r w:rsidR="0009494C">
        <w:rPr>
          <w:rFonts w:asciiTheme="minorHAnsi" w:hAnsiTheme="minorHAnsi"/>
        </w:rPr>
        <w:t>軟體</w:t>
      </w:r>
      <w:r w:rsidR="003B0F34" w:rsidRPr="00D558AE">
        <w:rPr>
          <w:rFonts w:asciiTheme="minorHAnsi" w:hAnsiTheme="minorHAnsi"/>
        </w:rPr>
        <w:t>架構圖，</w:t>
      </w:r>
      <w:r w:rsidR="0009494C">
        <w:rPr>
          <w:rFonts w:asciiTheme="minorHAnsi" w:hAnsiTheme="minorHAnsi"/>
        </w:rPr>
        <w:t>以下是</w:t>
      </w:r>
      <w:r w:rsidR="00E65897" w:rsidRPr="00D558AE">
        <w:rPr>
          <w:rFonts w:asciiTheme="minorHAnsi" w:hAnsiTheme="minorHAnsi"/>
        </w:rPr>
        <w:t>由下而上的介紹這個構</w:t>
      </w:r>
      <w:r w:rsidR="00AE6773" w:rsidRPr="00D558AE">
        <w:rPr>
          <w:rFonts w:asciiTheme="minorHAnsi" w:hAnsiTheme="minorHAnsi"/>
        </w:rPr>
        <w:t>架</w:t>
      </w:r>
      <w:r w:rsidR="00E65897" w:rsidRPr="00D558AE">
        <w:rPr>
          <w:rFonts w:asciiTheme="minorHAnsi" w:hAnsiTheme="minorHAnsi"/>
        </w:rPr>
        <w:t>，</w:t>
      </w:r>
      <w:r w:rsidR="00AE6773" w:rsidRPr="00D558AE">
        <w:rPr>
          <w:rFonts w:asciiTheme="minorHAnsi" w:hAnsiTheme="minorHAnsi"/>
        </w:rPr>
        <w:t>最下層</w:t>
      </w:r>
      <w:r w:rsidR="00E65897" w:rsidRPr="00D558AE">
        <w:rPr>
          <w:rFonts w:asciiTheme="minorHAnsi" w:hAnsiTheme="minorHAnsi"/>
        </w:rPr>
        <w:t>是分散式的儲存系統，採用的是</w:t>
      </w:r>
      <w:proofErr w:type="spellStart"/>
      <w:r w:rsidR="001453F5">
        <w:rPr>
          <w:rFonts w:asciiTheme="minorHAnsi" w:hAnsiTheme="minorHAnsi"/>
        </w:rPr>
        <w:t>M</w:t>
      </w:r>
      <w:r w:rsidR="001453F5">
        <w:rPr>
          <w:rFonts w:asciiTheme="minorHAnsi" w:hAnsiTheme="minorHAnsi" w:hint="eastAsia"/>
        </w:rPr>
        <w:t>angodb</w:t>
      </w:r>
      <w:proofErr w:type="spellEnd"/>
      <w:r w:rsidR="001453F5">
        <w:rPr>
          <w:rFonts w:asciiTheme="minorHAnsi" w:hAnsiTheme="minorHAnsi"/>
        </w:rPr>
        <w:t>這</w:t>
      </w:r>
      <w:r w:rsidR="00B70CAF">
        <w:rPr>
          <w:rFonts w:asciiTheme="minorHAnsi" w:hAnsiTheme="minorHAnsi" w:hint="eastAsia"/>
        </w:rPr>
        <w:t>是一種</w:t>
      </w:r>
      <w:r w:rsidR="001453F5">
        <w:rPr>
          <w:rFonts w:asciiTheme="minorHAnsi" w:hAnsiTheme="minorHAnsi"/>
        </w:rPr>
        <w:t>分散式儲存</w:t>
      </w:r>
      <w:r w:rsidR="00B70CAF">
        <w:rPr>
          <w:rFonts w:asciiTheme="minorHAnsi" w:hAnsiTheme="minorHAnsi" w:hint="eastAsia"/>
        </w:rPr>
        <w:t>巨量資料的服務</w:t>
      </w:r>
      <w:r w:rsidR="001453F5">
        <w:rPr>
          <w:rFonts w:asciiTheme="minorHAnsi" w:hAnsiTheme="minorHAnsi"/>
        </w:rPr>
        <w:t>，再上一層是</w:t>
      </w:r>
      <w:r w:rsidR="001453F5">
        <w:rPr>
          <w:rFonts w:asciiTheme="minorHAnsi" w:hAnsiTheme="minorHAnsi" w:hint="eastAsia"/>
        </w:rPr>
        <w:t>Web Service</w:t>
      </w:r>
      <w:r w:rsidR="001453F5">
        <w:rPr>
          <w:rFonts w:asciiTheme="minorHAnsi" w:hAnsiTheme="minorHAnsi" w:hint="eastAsia"/>
        </w:rPr>
        <w:t>，再次一層是流量分配負載平衡，最上層是手持式設備及筆電或桌機</w:t>
      </w:r>
      <w:r w:rsidR="00E65897" w:rsidRPr="00D558AE">
        <w:rPr>
          <w:rFonts w:asciiTheme="minorHAnsi" w:hAnsiTheme="minorHAnsi"/>
        </w:rPr>
        <w:t>：</w:t>
      </w:r>
    </w:p>
    <w:p w14:paraId="521D41E6" w14:textId="5A8677C9" w:rsidR="00E65897" w:rsidRDefault="0009494C" w:rsidP="00E65897">
      <w:pPr>
        <w:pStyle w:val="ListParagraph"/>
        <w:numPr>
          <w:ilvl w:val="0"/>
          <w:numId w:val="21"/>
        </w:numPr>
        <w:ind w:leftChars="0"/>
        <w:rPr>
          <w:rFonts w:asciiTheme="minorHAnsi" w:hAnsiTheme="minorHAnsi"/>
        </w:rPr>
      </w:pPr>
      <w:proofErr w:type="spellStart"/>
      <w:r>
        <w:rPr>
          <w:rFonts w:asciiTheme="minorHAnsi" w:hAnsiTheme="minorHAnsi" w:hint="eastAsia"/>
        </w:rPr>
        <w:t>MangoDB</w:t>
      </w:r>
      <w:proofErr w:type="spellEnd"/>
    </w:p>
    <w:p w14:paraId="73AE4D1B" w14:textId="16E93F2D" w:rsidR="001453F5" w:rsidRPr="00D558AE" w:rsidRDefault="001453F5" w:rsidP="001453F5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提供大量</w:t>
      </w:r>
      <w:r w:rsidR="00B70CAF">
        <w:rPr>
          <w:rFonts w:asciiTheme="minorHAnsi" w:hAnsiTheme="minorHAnsi" w:hint="eastAsia"/>
        </w:rPr>
        <w:t>資料</w:t>
      </w:r>
      <w:r>
        <w:rPr>
          <w:rFonts w:asciiTheme="minorHAnsi" w:hAnsiTheme="minorHAnsi" w:hint="eastAsia"/>
        </w:rPr>
        <w:t>的雲端儲存</w:t>
      </w:r>
    </w:p>
    <w:p w14:paraId="477608C5" w14:textId="0A7A50C0" w:rsidR="00E65897" w:rsidRDefault="0009494C" w:rsidP="00E65897">
      <w:pPr>
        <w:pStyle w:val="ListParagraph"/>
        <w:numPr>
          <w:ilvl w:val="0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Web Service</w:t>
      </w:r>
    </w:p>
    <w:p w14:paraId="01C6DC2E" w14:textId="00049318" w:rsidR="001453F5" w:rsidRDefault="001453F5" w:rsidP="001453F5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提供</w:t>
      </w:r>
      <w:proofErr w:type="spellStart"/>
      <w:r>
        <w:rPr>
          <w:rFonts w:asciiTheme="minorHAnsi" w:hAnsiTheme="minorHAnsi" w:hint="eastAsia"/>
        </w:rPr>
        <w:t>Accesss</w:t>
      </w:r>
      <w:proofErr w:type="spellEnd"/>
      <w:r>
        <w:rPr>
          <w:rFonts w:asciiTheme="minorHAnsi" w:hAnsiTheme="minorHAnsi" w:hint="eastAsia"/>
        </w:rPr>
        <w:t>雲端資料的介面</w:t>
      </w:r>
    </w:p>
    <w:p w14:paraId="4A8B9E84" w14:textId="15039272" w:rsidR="001453F5" w:rsidRPr="00D558AE" w:rsidRDefault="001453F5" w:rsidP="001453F5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WEB</w:t>
      </w:r>
      <w:r>
        <w:rPr>
          <w:rFonts w:asciiTheme="minorHAnsi" w:hAnsiTheme="minorHAnsi" w:hint="eastAsia"/>
        </w:rPr>
        <w:t>界面的服務平台</w:t>
      </w:r>
    </w:p>
    <w:p w14:paraId="163B484F" w14:textId="5105F98A" w:rsidR="00E65897" w:rsidRDefault="00904A60" w:rsidP="00E65897">
      <w:pPr>
        <w:pStyle w:val="ListParagraph"/>
        <w:numPr>
          <w:ilvl w:val="0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Load Balance Service</w:t>
      </w:r>
    </w:p>
    <w:p w14:paraId="4515EBC4" w14:textId="6E8B8C4F" w:rsidR="001453F5" w:rsidRPr="00D558AE" w:rsidRDefault="001453F5" w:rsidP="001453F5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/>
        </w:rPr>
        <w:t>負責所有流向本雲端服務的流量的分配</w:t>
      </w:r>
    </w:p>
    <w:p w14:paraId="7B51B0E6" w14:textId="086B7A8F" w:rsidR="00E65897" w:rsidRDefault="00904A60" w:rsidP="00E65897">
      <w:pPr>
        <w:pStyle w:val="ListParagraph"/>
        <w:numPr>
          <w:ilvl w:val="0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手持式設備</w:t>
      </w:r>
      <w:r w:rsidR="0009494C">
        <w:rPr>
          <w:rFonts w:asciiTheme="minorHAnsi" w:hAnsiTheme="minorHAnsi" w:hint="eastAsia"/>
        </w:rPr>
        <w:t>/PC/NB</w:t>
      </w:r>
    </w:p>
    <w:p w14:paraId="7A92923B" w14:textId="34626C7C" w:rsidR="001453F5" w:rsidRDefault="00904A60" w:rsidP="001453F5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手持式設備為主要的互動設備，病患及醫師皆可透過此類設備輔功診斷</w:t>
      </w:r>
    </w:p>
    <w:p w14:paraId="3EE8A830" w14:textId="7E0C02B0" w:rsidR="00904A60" w:rsidRDefault="00904A60" w:rsidP="001453F5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PC/NB</w:t>
      </w:r>
      <w:r>
        <w:rPr>
          <w:rFonts w:asciiTheme="minorHAnsi" w:hAnsiTheme="minorHAnsi" w:hint="eastAsia"/>
        </w:rPr>
        <w:t>的功能為未來擴增管理功能時的操作界面，如：進階查詢分析功能，研究巨量資料等</w:t>
      </w:r>
      <w:r>
        <w:rPr>
          <w:rFonts w:asciiTheme="minorHAnsi" w:hAnsiTheme="minorHAnsi"/>
        </w:rPr>
        <w:t>…</w:t>
      </w:r>
      <w:r>
        <w:rPr>
          <w:rFonts w:asciiTheme="minorHAnsi" w:hAnsiTheme="minorHAnsi" w:hint="eastAsia"/>
        </w:rPr>
        <w:t>.</w:t>
      </w:r>
    </w:p>
    <w:p w14:paraId="3E6EFD0E" w14:textId="77777777" w:rsidR="00E54F5B" w:rsidRPr="00904A60" w:rsidRDefault="00E54F5B" w:rsidP="0013280A">
      <w:pPr>
        <w:rPr>
          <w:rFonts w:asciiTheme="minorHAnsi" w:hAnsiTheme="minorHAnsi"/>
        </w:rPr>
      </w:pPr>
    </w:p>
    <w:p w14:paraId="42EED375" w14:textId="77777777" w:rsidR="00BE69D6" w:rsidRDefault="00BE69D6" w:rsidP="0013280A">
      <w:pPr>
        <w:rPr>
          <w:rFonts w:asciiTheme="minorHAnsi" w:hAnsiTheme="minorHAnsi"/>
        </w:rPr>
      </w:pPr>
    </w:p>
    <w:p w14:paraId="76E23F00" w14:textId="77777777" w:rsidR="00C37A8D" w:rsidRDefault="00C37A8D" w:rsidP="0013280A">
      <w:pPr>
        <w:rPr>
          <w:rFonts w:asciiTheme="minorHAnsi" w:hAnsiTheme="minorHAnsi"/>
        </w:rPr>
      </w:pPr>
    </w:p>
    <w:p w14:paraId="6097D8A3" w14:textId="77777777" w:rsidR="00C37A8D" w:rsidRDefault="00C37A8D" w:rsidP="0013280A">
      <w:pPr>
        <w:rPr>
          <w:rFonts w:asciiTheme="minorHAnsi" w:hAnsiTheme="minorHAnsi"/>
        </w:rPr>
      </w:pPr>
    </w:p>
    <w:p w14:paraId="5F331362" w14:textId="30F6FD35" w:rsidR="00834EE8" w:rsidRPr="00D558AE" w:rsidRDefault="006552FF" w:rsidP="00834EE8">
      <w:pPr>
        <w:pStyle w:val="Heading2"/>
        <w:rPr>
          <w:rFonts w:asciiTheme="minorHAnsi" w:hAnsiTheme="minorHAnsi"/>
        </w:rPr>
      </w:pPr>
      <w:bookmarkStart w:id="10" w:name="_Toc387787228"/>
      <w:r>
        <w:rPr>
          <w:rFonts w:asciiTheme="minorHAnsi" w:hAnsiTheme="minorHAnsi"/>
          <w:kern w:val="0"/>
        </w:rPr>
        <w:lastRenderedPageBreak/>
        <w:t xml:space="preserve">PHASE I - </w:t>
      </w:r>
      <w:r w:rsidR="00834EE8" w:rsidRPr="00D558AE">
        <w:rPr>
          <w:rFonts w:asciiTheme="minorHAnsi" w:hAnsiTheme="minorHAnsi"/>
        </w:rPr>
        <w:t>Use</w:t>
      </w:r>
      <w:r w:rsidR="00B70CAF">
        <w:rPr>
          <w:rFonts w:asciiTheme="minorHAnsi" w:hAnsiTheme="minorHAnsi" w:hint="eastAsia"/>
        </w:rPr>
        <w:t xml:space="preserve"> </w:t>
      </w:r>
      <w:r w:rsidR="00834EE8" w:rsidRPr="00D558AE">
        <w:rPr>
          <w:rFonts w:asciiTheme="minorHAnsi" w:hAnsiTheme="minorHAnsi"/>
        </w:rPr>
        <w:t xml:space="preserve">cases of </w:t>
      </w:r>
      <w:r w:rsidR="00757688" w:rsidRPr="00D558AE">
        <w:rPr>
          <w:rFonts w:asciiTheme="minorHAnsi" w:hAnsiTheme="minorHAnsi"/>
        </w:rPr>
        <w:t>Cloud Storage Service</w:t>
      </w:r>
      <w:bookmarkEnd w:id="10"/>
    </w:p>
    <w:p w14:paraId="457B7550" w14:textId="1C3BDFAC" w:rsidR="006248F0" w:rsidRPr="00D558AE" w:rsidRDefault="006248F0" w:rsidP="000F6488">
      <w:pPr>
        <w:ind w:left="120" w:hangingChars="50" w:hanging="120"/>
        <w:rPr>
          <w:rFonts w:asciiTheme="minorHAnsi" w:hAnsiTheme="minorHAnsi"/>
        </w:rPr>
      </w:pPr>
      <w:r w:rsidRPr="00D558AE">
        <w:rPr>
          <w:rFonts w:asciiTheme="minorHAnsi" w:hAnsiTheme="minorHAnsi"/>
        </w:rPr>
        <w:tab/>
      </w:r>
      <w:r w:rsidRPr="00D558AE">
        <w:rPr>
          <w:rFonts w:asciiTheme="minorHAnsi" w:hAnsiTheme="minorHAnsi"/>
        </w:rPr>
        <w:t>由圖</w:t>
      </w:r>
      <w:r w:rsidRPr="00D558AE">
        <w:rPr>
          <w:rFonts w:asciiTheme="minorHAnsi" w:hAnsiTheme="minorHAnsi"/>
        </w:rPr>
        <w:t>2</w:t>
      </w:r>
      <w:r w:rsidRPr="00D558AE">
        <w:rPr>
          <w:rFonts w:asciiTheme="minorHAnsi" w:hAnsiTheme="minorHAnsi"/>
        </w:rPr>
        <w:t>分析</w:t>
      </w:r>
      <w:r w:rsidRPr="00D558AE">
        <w:rPr>
          <w:rFonts w:asciiTheme="minorHAnsi" w:hAnsiTheme="minorHAnsi"/>
        </w:rPr>
        <w:t>Use</w:t>
      </w:r>
      <w:r w:rsidR="000F6488">
        <w:rPr>
          <w:rFonts w:asciiTheme="minorHAnsi" w:hAnsiTheme="minorHAnsi" w:hint="eastAsia"/>
        </w:rPr>
        <w:t xml:space="preserve"> </w:t>
      </w:r>
      <w:r w:rsidRPr="00D558AE">
        <w:rPr>
          <w:rFonts w:asciiTheme="minorHAnsi" w:hAnsiTheme="minorHAnsi"/>
        </w:rPr>
        <w:t>case</w:t>
      </w:r>
      <w:r w:rsidRPr="00D558AE">
        <w:rPr>
          <w:rFonts w:asciiTheme="minorHAnsi" w:hAnsiTheme="minorHAnsi"/>
        </w:rPr>
        <w:t>一共可分為</w:t>
      </w:r>
      <w:r w:rsidR="000F6488">
        <w:rPr>
          <w:rFonts w:asciiTheme="minorHAnsi" w:hAnsiTheme="minorHAnsi" w:hint="eastAsia"/>
        </w:rPr>
        <w:t xml:space="preserve">User </w:t>
      </w:r>
      <w:r w:rsidRPr="00D558AE">
        <w:rPr>
          <w:rFonts w:asciiTheme="minorHAnsi" w:hAnsiTheme="minorHAnsi"/>
        </w:rPr>
        <w:t>Login</w:t>
      </w:r>
      <w:r w:rsidRPr="00D558AE">
        <w:rPr>
          <w:rFonts w:asciiTheme="minorHAnsi" w:hAnsiTheme="minorHAnsi"/>
        </w:rPr>
        <w:t>、</w:t>
      </w:r>
      <w:r w:rsidR="000F6488">
        <w:rPr>
          <w:rFonts w:asciiTheme="minorHAnsi" w:hAnsiTheme="minorHAnsi" w:hint="eastAsia"/>
        </w:rPr>
        <w:t>User Interactive menu</w:t>
      </w:r>
      <w:r w:rsidR="00774FC2">
        <w:rPr>
          <w:rFonts w:asciiTheme="minorHAnsi" w:hAnsiTheme="minorHAnsi" w:hint="eastAsia"/>
        </w:rPr>
        <w:t>、</w:t>
      </w:r>
      <w:r w:rsidR="00774FC2">
        <w:rPr>
          <w:rFonts w:asciiTheme="minorHAnsi" w:hAnsiTheme="minorHAnsi" w:hint="eastAsia"/>
        </w:rPr>
        <w:t>User Review</w:t>
      </w:r>
      <w:r w:rsidR="00774FC2">
        <w:rPr>
          <w:rFonts w:asciiTheme="minorHAnsi" w:hAnsiTheme="minorHAnsi" w:hint="eastAsia"/>
        </w:rPr>
        <w:t>、</w:t>
      </w:r>
      <w:r w:rsidR="000F6488">
        <w:rPr>
          <w:rFonts w:asciiTheme="minorHAnsi" w:hAnsiTheme="minorHAnsi"/>
        </w:rPr>
        <w:t>Doctor Login</w:t>
      </w:r>
      <w:r w:rsidR="000F6488">
        <w:rPr>
          <w:rFonts w:asciiTheme="minorHAnsi" w:hAnsiTheme="minorHAnsi" w:hint="eastAsia"/>
        </w:rPr>
        <w:t>及</w:t>
      </w:r>
      <w:r w:rsidR="000F6488">
        <w:rPr>
          <w:rFonts w:asciiTheme="minorHAnsi" w:hAnsiTheme="minorHAnsi" w:hint="eastAsia"/>
        </w:rPr>
        <w:t>Doctor View Report</w:t>
      </w:r>
      <w:r w:rsidR="00774FC2">
        <w:rPr>
          <w:rFonts w:asciiTheme="minorHAnsi" w:hAnsiTheme="minorHAnsi" w:hint="eastAsia"/>
        </w:rPr>
        <w:t>五</w:t>
      </w:r>
      <w:r w:rsidR="000F6488">
        <w:rPr>
          <w:rFonts w:asciiTheme="minorHAnsi" w:hAnsiTheme="minorHAnsi" w:hint="eastAsia"/>
        </w:rPr>
        <w:t>個整合為二個如圖</w:t>
      </w:r>
      <w:r w:rsidR="000F6488">
        <w:rPr>
          <w:rFonts w:asciiTheme="minorHAnsi" w:hAnsiTheme="minorHAnsi" w:hint="eastAsia"/>
        </w:rPr>
        <w:t>3</w:t>
      </w:r>
      <w:r w:rsidR="000F6488">
        <w:rPr>
          <w:rFonts w:asciiTheme="minorHAnsi" w:hAnsiTheme="minorHAnsi" w:hint="eastAsia"/>
        </w:rPr>
        <w:t>及圖</w:t>
      </w:r>
      <w:r w:rsidR="000F6488">
        <w:rPr>
          <w:rFonts w:asciiTheme="minorHAnsi" w:hAnsiTheme="minorHAnsi" w:hint="eastAsia"/>
        </w:rPr>
        <w:t>4</w:t>
      </w:r>
      <w:r w:rsidRPr="00D558AE">
        <w:rPr>
          <w:rFonts w:asciiTheme="minorHAnsi" w:hAnsiTheme="minorHAnsi"/>
        </w:rPr>
        <w:t>：</w:t>
      </w:r>
    </w:p>
    <w:p w14:paraId="2C504851" w14:textId="406798B4" w:rsidR="006248F0" w:rsidRPr="00D558AE" w:rsidRDefault="006248F0" w:rsidP="0013280A">
      <w:pPr>
        <w:rPr>
          <w:rFonts w:asciiTheme="minorHAnsi" w:hAnsiTheme="minorHAnsi"/>
        </w:rPr>
      </w:pPr>
      <w:r w:rsidRPr="00D558AE">
        <w:rPr>
          <w:rFonts w:asciiTheme="minorHAnsi" w:hAnsiTheme="minorHAnsi"/>
        </w:rPr>
        <w:tab/>
      </w:r>
    </w:p>
    <w:p w14:paraId="1EF3257E" w14:textId="003EF814" w:rsidR="00AC04CA" w:rsidRPr="00D558AE" w:rsidRDefault="00063219" w:rsidP="00AC04CA">
      <w:pPr>
        <w:jc w:val="center"/>
        <w:rPr>
          <w:rFonts w:asciiTheme="minorHAnsi" w:hAnsiTheme="minorHAnsi"/>
        </w:rPr>
      </w:pPr>
      <w:r>
        <w:object w:dxaOrig="14164" w:dyaOrig="10136" w14:anchorId="3CFD6F18">
          <v:shape id="_x0000_i1025" type="#_x0000_t75" style="width:391.25pt;height:280.55pt" o:ole="">
            <v:imagedata r:id="rId18" o:title=""/>
          </v:shape>
          <o:OLEObject Type="Embed" ProgID="Visio.Drawing.11" ShapeID="_x0000_i1025" DrawAspect="Content" ObjectID="_1461529055" r:id="rId19"/>
        </w:object>
      </w:r>
    </w:p>
    <w:p w14:paraId="70F212FC" w14:textId="1FBFB8F0" w:rsidR="00AC04CA" w:rsidRDefault="00E54F5B" w:rsidP="00AC04CA">
      <w:pPr>
        <w:pStyle w:val="Heading4"/>
        <w:rPr>
          <w:rFonts w:asciiTheme="minorHAnsi" w:hAnsiTheme="minorHAnsi"/>
        </w:rPr>
      </w:pPr>
      <w:r w:rsidRPr="00D558AE">
        <w:rPr>
          <w:rFonts w:asciiTheme="minorHAnsi" w:hAnsiTheme="minorHAnsi"/>
        </w:rPr>
        <w:t>圖</w:t>
      </w:r>
      <w:r w:rsidRPr="00D558AE">
        <w:rPr>
          <w:rFonts w:asciiTheme="minorHAnsi" w:hAnsiTheme="minorHAnsi"/>
        </w:rPr>
        <w:t>3:</w:t>
      </w:r>
      <w:r w:rsidR="000F6488">
        <w:rPr>
          <w:rFonts w:asciiTheme="minorHAnsi" w:hAnsiTheme="minorHAnsi" w:hint="eastAsia"/>
        </w:rPr>
        <w:t>User</w:t>
      </w:r>
      <w:r w:rsidR="00AC04CA" w:rsidRPr="00D558AE">
        <w:rPr>
          <w:rFonts w:asciiTheme="minorHAnsi" w:hAnsiTheme="minorHAnsi"/>
        </w:rPr>
        <w:t xml:space="preserve"> Use</w:t>
      </w:r>
      <w:r w:rsidR="000F6488">
        <w:rPr>
          <w:rFonts w:asciiTheme="minorHAnsi" w:hAnsiTheme="minorHAnsi" w:hint="eastAsia"/>
        </w:rPr>
        <w:t xml:space="preserve"> </w:t>
      </w:r>
      <w:r w:rsidR="000F6488">
        <w:rPr>
          <w:rFonts w:asciiTheme="minorHAnsi" w:hAnsiTheme="minorHAnsi"/>
        </w:rPr>
        <w:t>case</w:t>
      </w:r>
    </w:p>
    <w:p w14:paraId="44C89502" w14:textId="77777777" w:rsidR="000F6488" w:rsidRDefault="000F6488" w:rsidP="000F6488"/>
    <w:p w14:paraId="615A0635" w14:textId="77777777" w:rsidR="000F6488" w:rsidRPr="000F6488" w:rsidRDefault="000F6488" w:rsidP="000F6488"/>
    <w:p w14:paraId="11CF40F1" w14:textId="6D111E69" w:rsidR="008432D8" w:rsidRPr="00D558AE" w:rsidRDefault="000F6488" w:rsidP="000F6488">
      <w:pPr>
        <w:jc w:val="center"/>
        <w:rPr>
          <w:rFonts w:asciiTheme="minorHAnsi" w:hAnsiTheme="minorHAnsi"/>
        </w:rPr>
      </w:pPr>
      <w:r>
        <w:object w:dxaOrig="13916" w:dyaOrig="10078" w14:anchorId="6913364A">
          <v:shape id="_x0000_i1026" type="#_x0000_t75" style="width:398.7pt;height:288.7pt" o:ole="">
            <v:imagedata r:id="rId20" o:title=""/>
          </v:shape>
          <o:OLEObject Type="Embed" ProgID="Visio.Drawing.11" ShapeID="_x0000_i1026" DrawAspect="Content" ObjectID="_1461529056" r:id="rId21"/>
        </w:object>
      </w:r>
    </w:p>
    <w:p w14:paraId="6CE92A74" w14:textId="35C7DA0B" w:rsidR="000706F5" w:rsidRPr="00D558AE" w:rsidRDefault="000F6488" w:rsidP="00EA3B5B">
      <w:pPr>
        <w:pStyle w:val="Heading4"/>
        <w:rPr>
          <w:rFonts w:asciiTheme="minorHAnsi" w:hAnsiTheme="minorHAnsi"/>
        </w:rPr>
      </w:pPr>
      <w:r w:rsidRPr="00D558AE">
        <w:rPr>
          <w:rFonts w:asciiTheme="minorHAnsi" w:hAnsiTheme="minorHAnsi"/>
        </w:rPr>
        <w:t>圖</w:t>
      </w:r>
      <w:r>
        <w:rPr>
          <w:rFonts w:asciiTheme="minorHAnsi" w:hAnsiTheme="minorHAnsi" w:hint="eastAsia"/>
        </w:rPr>
        <w:t>4</w:t>
      </w:r>
      <w:r w:rsidRPr="00D558AE">
        <w:rPr>
          <w:rFonts w:asciiTheme="minorHAnsi" w:hAnsiTheme="minorHAnsi"/>
        </w:rPr>
        <w:t>:</w:t>
      </w:r>
      <w:r>
        <w:rPr>
          <w:rFonts w:asciiTheme="minorHAnsi" w:hAnsiTheme="minorHAnsi" w:hint="eastAsia"/>
        </w:rPr>
        <w:t>Doctor</w:t>
      </w:r>
      <w:r w:rsidRPr="00D558AE">
        <w:rPr>
          <w:rFonts w:asciiTheme="minorHAnsi" w:hAnsiTheme="minorHAnsi"/>
        </w:rPr>
        <w:t xml:space="preserve"> Use</w:t>
      </w:r>
      <w:r>
        <w:rPr>
          <w:rFonts w:asciiTheme="minorHAnsi" w:hAnsiTheme="minorHAnsi" w:hint="eastAsia"/>
        </w:rPr>
        <w:t xml:space="preserve"> </w:t>
      </w:r>
      <w:r>
        <w:rPr>
          <w:rFonts w:asciiTheme="minorHAnsi" w:hAnsiTheme="minorHAnsi"/>
        </w:rPr>
        <w:t>case</w:t>
      </w:r>
    </w:p>
    <w:p w14:paraId="066EA36E" w14:textId="27A0AE2F" w:rsidR="00D3623D" w:rsidRDefault="006552FF" w:rsidP="0013280A">
      <w:pPr>
        <w:pStyle w:val="Heading2"/>
        <w:rPr>
          <w:rFonts w:asciiTheme="minorHAnsi" w:hAnsiTheme="minorHAnsi"/>
        </w:rPr>
      </w:pPr>
      <w:bookmarkStart w:id="11" w:name="_Toc387787229"/>
      <w:r>
        <w:rPr>
          <w:rFonts w:asciiTheme="minorHAnsi" w:hAnsiTheme="minorHAnsi"/>
          <w:kern w:val="0"/>
        </w:rPr>
        <w:lastRenderedPageBreak/>
        <w:t xml:space="preserve">PHASE I - </w:t>
      </w:r>
      <w:r w:rsidR="009D760C">
        <w:rPr>
          <w:rFonts w:asciiTheme="minorHAnsi" w:hAnsiTheme="minorHAnsi" w:hint="eastAsia"/>
        </w:rPr>
        <w:t>Inactive Menu</w:t>
      </w:r>
      <w:bookmarkEnd w:id="11"/>
    </w:p>
    <w:p w14:paraId="2DF39F7E" w14:textId="73F4D106" w:rsidR="0001594F" w:rsidRDefault="0001594F" w:rsidP="0001594F">
      <w:pPr>
        <w:pStyle w:val="ListParagraph"/>
        <w:numPr>
          <w:ilvl w:val="0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Login</w:t>
      </w:r>
    </w:p>
    <w:p w14:paraId="279400F0" w14:textId="0C58F020" w:rsidR="0001594F" w:rsidRDefault="0001594F" w:rsidP="0001594F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要分為病患登入及醫師登入</w:t>
      </w:r>
    </w:p>
    <w:p w14:paraId="4B00A8E2" w14:textId="1585C67A" w:rsidR="0001594F" w:rsidRDefault="0001594F" w:rsidP="0001594F">
      <w:pPr>
        <w:pStyle w:val="ListParagraph"/>
        <w:numPr>
          <w:ilvl w:val="0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基本資料維護</w:t>
      </w:r>
    </w:p>
    <w:p w14:paraId="4AE88FFA" w14:textId="65C10CAD" w:rsidR="0001594F" w:rsidRDefault="00222BDB" w:rsidP="0001594F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/>
        </w:rPr>
        <w:t>姓名</w:t>
      </w:r>
      <w:r>
        <w:rPr>
          <w:rFonts w:asciiTheme="minorHAnsi" w:hAnsiTheme="minorHAnsi" w:hint="eastAsia"/>
        </w:rPr>
        <w:t xml:space="preserve"> : _________________</w:t>
      </w:r>
    </w:p>
    <w:p w14:paraId="101E457E" w14:textId="536A6500" w:rsidR="00102807" w:rsidRDefault="00222BDB" w:rsidP="0001594F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性別</w:t>
      </w:r>
      <w:r>
        <w:rPr>
          <w:rFonts w:asciiTheme="minorHAnsi" w:hAnsiTheme="minorHAnsi" w:hint="eastAsia"/>
        </w:rPr>
        <w:t xml:space="preserve"> : </w:t>
      </w:r>
      <w:r>
        <w:rPr>
          <w:rFonts w:asciiTheme="minorHAnsi" w:hAnsiTheme="minorHAnsi" w:hint="eastAsia"/>
        </w:rPr>
        <w:t>男</w:t>
      </w:r>
      <w:r>
        <w:rPr>
          <w:rFonts w:asciiTheme="minorHAnsi" w:hAnsiTheme="minorHAnsi" w:hint="eastAsia"/>
        </w:rPr>
        <w:t>/</w:t>
      </w:r>
      <w:r>
        <w:rPr>
          <w:rFonts w:asciiTheme="minorHAnsi" w:hAnsiTheme="minorHAnsi" w:hint="eastAsia"/>
        </w:rPr>
        <w:t>女</w:t>
      </w:r>
    </w:p>
    <w:p w14:paraId="21E1313C" w14:textId="7DF65939" w:rsidR="00102807" w:rsidRDefault="00222BDB" w:rsidP="0001594F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教育年齡</w:t>
      </w:r>
      <w:r>
        <w:rPr>
          <w:rFonts w:asciiTheme="minorHAnsi" w:hAnsiTheme="minorHAnsi" w:hint="eastAsia"/>
        </w:rPr>
        <w:t xml:space="preserve"> : ____</w:t>
      </w:r>
      <w:r>
        <w:rPr>
          <w:rFonts w:asciiTheme="minorHAnsi" w:hAnsiTheme="minorHAnsi" w:hint="eastAsia"/>
        </w:rPr>
        <w:t>年</w:t>
      </w:r>
    </w:p>
    <w:p w14:paraId="15C20384" w14:textId="1B318788" w:rsidR="00102807" w:rsidRDefault="00222BDB" w:rsidP="0001594F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出生</w:t>
      </w:r>
      <w:r>
        <w:rPr>
          <w:rFonts w:asciiTheme="minorHAnsi" w:hAnsiTheme="minorHAnsi" w:hint="eastAsia"/>
        </w:rPr>
        <w:t xml:space="preserve"> : </w:t>
      </w:r>
      <w:r>
        <w:rPr>
          <w:rFonts w:asciiTheme="minorHAnsi" w:hAnsiTheme="minorHAnsi" w:hint="eastAsia"/>
        </w:rPr>
        <w:t>西元</w:t>
      </w:r>
      <w:r>
        <w:rPr>
          <w:rFonts w:asciiTheme="minorHAnsi" w:hAnsiTheme="minorHAnsi" w:hint="eastAsia"/>
        </w:rPr>
        <w:t>____</w:t>
      </w:r>
      <w:r>
        <w:rPr>
          <w:rFonts w:asciiTheme="minorHAnsi" w:hAnsiTheme="minorHAnsi" w:hint="eastAsia"/>
        </w:rPr>
        <w:t>年</w:t>
      </w:r>
      <w:r>
        <w:rPr>
          <w:rFonts w:asciiTheme="minorHAnsi" w:hAnsiTheme="minorHAnsi" w:hint="eastAsia"/>
        </w:rPr>
        <w:t>____</w:t>
      </w:r>
      <w:r>
        <w:rPr>
          <w:rFonts w:asciiTheme="minorHAnsi" w:hAnsiTheme="minorHAnsi" w:hint="eastAsia"/>
        </w:rPr>
        <w:t>月</w:t>
      </w:r>
      <w:r>
        <w:rPr>
          <w:rFonts w:asciiTheme="minorHAnsi" w:hAnsiTheme="minorHAnsi" w:hint="eastAsia"/>
        </w:rPr>
        <w:t>____</w:t>
      </w:r>
      <w:r>
        <w:rPr>
          <w:rFonts w:asciiTheme="minorHAnsi" w:hAnsiTheme="minorHAnsi" w:hint="eastAsia"/>
        </w:rPr>
        <w:t>日</w:t>
      </w:r>
      <w:r>
        <w:rPr>
          <w:rFonts w:asciiTheme="minorHAnsi" w:hAnsiTheme="minorHAnsi" w:hint="eastAsia"/>
        </w:rPr>
        <w:t>:</w:t>
      </w:r>
    </w:p>
    <w:p w14:paraId="58E4FE8B" w14:textId="22D83CD8" w:rsidR="00102807" w:rsidRDefault="00222BDB" w:rsidP="0001594F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/>
        </w:rPr>
        <w:t>識字能力</w:t>
      </w:r>
      <w:r>
        <w:rPr>
          <w:rFonts w:asciiTheme="minorHAnsi" w:hAnsiTheme="minorHAnsi" w:hint="eastAsia"/>
        </w:rPr>
        <w:t xml:space="preserve"> : YES/NO</w:t>
      </w:r>
    </w:p>
    <w:p w14:paraId="5455CF16" w14:textId="40C70C11" w:rsidR="00102807" w:rsidRDefault="00222BDB" w:rsidP="0001594F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檢查日期</w:t>
      </w:r>
      <w:r>
        <w:rPr>
          <w:rFonts w:asciiTheme="minorHAnsi" w:hAnsiTheme="minorHAnsi" w:hint="eastAsia"/>
        </w:rPr>
        <w:t xml:space="preserve"> : </w:t>
      </w:r>
      <w:r>
        <w:rPr>
          <w:rFonts w:asciiTheme="minorHAnsi" w:hAnsiTheme="minorHAnsi" w:hint="eastAsia"/>
        </w:rPr>
        <w:t>西元</w:t>
      </w:r>
      <w:r>
        <w:rPr>
          <w:rFonts w:asciiTheme="minorHAnsi" w:hAnsiTheme="minorHAnsi" w:hint="eastAsia"/>
        </w:rPr>
        <w:t>____</w:t>
      </w:r>
      <w:r>
        <w:rPr>
          <w:rFonts w:asciiTheme="minorHAnsi" w:hAnsiTheme="minorHAnsi" w:hint="eastAsia"/>
        </w:rPr>
        <w:t>年</w:t>
      </w:r>
      <w:r>
        <w:rPr>
          <w:rFonts w:asciiTheme="minorHAnsi" w:hAnsiTheme="minorHAnsi" w:hint="eastAsia"/>
        </w:rPr>
        <w:t>____</w:t>
      </w:r>
      <w:r>
        <w:rPr>
          <w:rFonts w:asciiTheme="minorHAnsi" w:hAnsiTheme="minorHAnsi" w:hint="eastAsia"/>
        </w:rPr>
        <w:t>月</w:t>
      </w:r>
      <w:r>
        <w:rPr>
          <w:rFonts w:asciiTheme="minorHAnsi" w:hAnsiTheme="minorHAnsi" w:hint="eastAsia"/>
        </w:rPr>
        <w:t>____</w:t>
      </w:r>
      <w:r>
        <w:rPr>
          <w:rFonts w:asciiTheme="minorHAnsi" w:hAnsiTheme="minorHAnsi" w:hint="eastAsia"/>
        </w:rPr>
        <w:t>日</w:t>
      </w:r>
      <w:r>
        <w:rPr>
          <w:rFonts w:asciiTheme="minorHAnsi" w:hAnsiTheme="minorHAnsi" w:hint="eastAsia"/>
        </w:rPr>
        <w:t>:</w:t>
      </w:r>
    </w:p>
    <w:p w14:paraId="56B800B0" w14:textId="1B7F1A2E" w:rsidR="00102807" w:rsidRDefault="00222BDB" w:rsidP="0001594F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工作內容</w:t>
      </w:r>
      <w:r>
        <w:rPr>
          <w:rFonts w:asciiTheme="minorHAnsi" w:hAnsiTheme="minorHAnsi" w:hint="eastAsia"/>
        </w:rPr>
        <w:t xml:space="preserve"> : </w:t>
      </w:r>
      <w:r>
        <w:rPr>
          <w:rFonts w:asciiTheme="minorHAnsi" w:hAnsiTheme="minorHAnsi" w:hint="eastAsia"/>
        </w:rPr>
        <w:t>軍</w:t>
      </w:r>
      <w:r>
        <w:rPr>
          <w:rFonts w:asciiTheme="minorHAnsi" w:hAnsiTheme="minorHAnsi" w:hint="eastAsia"/>
        </w:rPr>
        <w:t>/</w:t>
      </w:r>
      <w:r>
        <w:rPr>
          <w:rFonts w:asciiTheme="minorHAnsi" w:hAnsiTheme="minorHAnsi" w:hint="eastAsia"/>
        </w:rPr>
        <w:t>工</w:t>
      </w:r>
      <w:r>
        <w:rPr>
          <w:rFonts w:asciiTheme="minorHAnsi" w:hAnsiTheme="minorHAnsi" w:hint="eastAsia"/>
        </w:rPr>
        <w:t>/</w:t>
      </w:r>
      <w:r>
        <w:rPr>
          <w:rFonts w:asciiTheme="minorHAnsi" w:hAnsiTheme="minorHAnsi" w:hint="eastAsia"/>
        </w:rPr>
        <w:t>教</w:t>
      </w:r>
      <w:r>
        <w:rPr>
          <w:rFonts w:asciiTheme="minorHAnsi" w:hAnsiTheme="minorHAnsi" w:hint="eastAsia"/>
        </w:rPr>
        <w:t>/</w:t>
      </w:r>
      <w:r>
        <w:rPr>
          <w:rFonts w:asciiTheme="minorHAnsi" w:hAnsiTheme="minorHAnsi" w:hint="eastAsia"/>
        </w:rPr>
        <w:t>退休</w:t>
      </w:r>
      <w:r>
        <w:rPr>
          <w:rFonts w:asciiTheme="minorHAnsi" w:hAnsiTheme="minorHAnsi" w:hint="eastAsia"/>
        </w:rPr>
        <w:t>/</w:t>
      </w:r>
      <w:r>
        <w:rPr>
          <w:rFonts w:asciiTheme="minorHAnsi" w:hAnsiTheme="minorHAnsi" w:hint="eastAsia"/>
        </w:rPr>
        <w:t>無業</w:t>
      </w:r>
    </w:p>
    <w:p w14:paraId="49C4D088" w14:textId="269534C8" w:rsidR="00102807" w:rsidRDefault="00222BDB" w:rsidP="0001594F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視力</w:t>
      </w:r>
      <w:r>
        <w:rPr>
          <w:rFonts w:asciiTheme="minorHAnsi" w:hAnsiTheme="minorHAnsi" w:hint="eastAsia"/>
        </w:rPr>
        <w:t xml:space="preserve"> : </w:t>
      </w:r>
      <w:r w:rsidR="00CD780A">
        <w:rPr>
          <w:rFonts w:asciiTheme="minorHAnsi" w:hAnsiTheme="minorHAnsi" w:hint="eastAsia"/>
          <w:noProof/>
        </w:rPr>
        <w:drawing>
          <wp:inline distT="0" distB="0" distL="0" distR="0" wp14:anchorId="2FC12ABD" wp14:editId="6F275E29">
            <wp:extent cx="3521038" cy="5123654"/>
            <wp:effectExtent l="0" t="0" r="3810" b="127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1390" cy="5124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F90AED" w14:textId="356F6CF5" w:rsidR="00102807" w:rsidRDefault="00222BDB" w:rsidP="0001594F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聽力</w:t>
      </w:r>
      <w:r>
        <w:rPr>
          <w:rFonts w:asciiTheme="minorHAnsi" w:hAnsiTheme="minorHAnsi" w:hint="eastAsia"/>
        </w:rPr>
        <w:t xml:space="preserve"> : </w:t>
      </w:r>
      <w:r>
        <w:rPr>
          <w:rFonts w:asciiTheme="minorHAnsi" w:hAnsiTheme="minorHAnsi" w:hint="eastAsia"/>
        </w:rPr>
        <w:t>左右耳分辦能力</w:t>
      </w:r>
      <w:r>
        <w:rPr>
          <w:rFonts w:asciiTheme="minorHAnsi" w:hAnsiTheme="minorHAnsi" w:hint="eastAsia"/>
        </w:rPr>
        <w:t>(</w:t>
      </w:r>
      <w:r>
        <w:rPr>
          <w:rFonts w:asciiTheme="minorHAnsi" w:hAnsiTheme="minorHAnsi" w:hint="eastAsia"/>
        </w:rPr>
        <w:t>戴耳機播放聲音檔</w:t>
      </w:r>
      <w:r>
        <w:rPr>
          <w:rFonts w:asciiTheme="minorHAnsi" w:hAnsiTheme="minorHAnsi" w:hint="eastAsia"/>
        </w:rPr>
        <w:t>)</w:t>
      </w:r>
    </w:p>
    <w:p w14:paraId="0EB3CE58" w14:textId="3DF3E989" w:rsidR="00222BDB" w:rsidRDefault="00222BDB" w:rsidP="0001594F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手指</w:t>
      </w:r>
      <w:r>
        <w:rPr>
          <w:rFonts w:asciiTheme="minorHAnsi" w:hAnsiTheme="minorHAnsi" w:hint="eastAsia"/>
        </w:rPr>
        <w:t xml:space="preserve"> : </w:t>
      </w:r>
      <w:r w:rsidR="00785461">
        <w:rPr>
          <w:rFonts w:asciiTheme="minorHAnsi" w:hAnsiTheme="minorHAnsi" w:hint="eastAsia"/>
        </w:rPr>
        <w:t>偵測雙手握</w:t>
      </w:r>
      <w:r w:rsidR="00785461">
        <w:rPr>
          <w:rFonts w:asciiTheme="minorHAnsi" w:hAnsiTheme="minorHAnsi" w:hint="eastAsia"/>
        </w:rPr>
        <w:t>PAD</w:t>
      </w:r>
      <w:r w:rsidR="00785461">
        <w:rPr>
          <w:rFonts w:asciiTheme="minorHAnsi" w:hAnsiTheme="minorHAnsi" w:hint="eastAsia"/>
        </w:rPr>
        <w:t>時的晃動呈度</w:t>
      </w:r>
    </w:p>
    <w:p w14:paraId="5BE6F85E" w14:textId="77777777" w:rsidR="00222BDB" w:rsidRDefault="00222BDB" w:rsidP="00222BDB">
      <w:pPr>
        <w:pStyle w:val="ListParagraph"/>
        <w:ind w:leftChars="0" w:left="1440"/>
        <w:rPr>
          <w:rFonts w:asciiTheme="minorHAnsi" w:hAnsiTheme="minorHAnsi"/>
        </w:rPr>
      </w:pPr>
    </w:p>
    <w:p w14:paraId="481BE6A6" w14:textId="4B10ABB3" w:rsidR="0001594F" w:rsidRDefault="00222BDB" w:rsidP="0001594F">
      <w:pPr>
        <w:pStyle w:val="ListParagraph"/>
        <w:numPr>
          <w:ilvl w:val="0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 w:hint="eastAsia"/>
        </w:rPr>
        <w:t>專注力</w:t>
      </w:r>
    </w:p>
    <w:p w14:paraId="345F6669" w14:textId="127FF026" w:rsidR="0001594F" w:rsidRDefault="00222BDB" w:rsidP="0001594F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/>
        </w:rPr>
        <w:t>讀出數字，被當讀出某一個數字時，受測者要拍一下桌面</w:t>
      </w:r>
      <w:r>
        <w:rPr>
          <w:rFonts w:asciiTheme="minorHAnsi" w:hAnsiTheme="minorHAnsi"/>
        </w:rPr>
        <w:t>(</w:t>
      </w:r>
      <w:r>
        <w:rPr>
          <w:rFonts w:asciiTheme="minorHAnsi" w:hAnsiTheme="minorHAnsi"/>
        </w:rPr>
        <w:t>每秒</w:t>
      </w:r>
      <w:r>
        <w:rPr>
          <w:rFonts w:asciiTheme="minorHAnsi" w:hAnsiTheme="minorHAnsi"/>
        </w:rPr>
        <w:t>1</w:t>
      </w:r>
      <w:r>
        <w:rPr>
          <w:rFonts w:asciiTheme="minorHAnsi" w:hAnsiTheme="minorHAnsi"/>
        </w:rPr>
        <w:t>字</w:t>
      </w:r>
      <w:r>
        <w:rPr>
          <w:rFonts w:asciiTheme="minorHAnsi" w:hAnsiTheme="minorHAnsi"/>
        </w:rPr>
        <w:t>)</w:t>
      </w:r>
    </w:p>
    <w:p w14:paraId="512CAEAE" w14:textId="325D1F80" w:rsidR="00222BDB" w:rsidRDefault="00222BDB" w:rsidP="0001594F">
      <w:pPr>
        <w:pStyle w:val="ListParagraph"/>
        <w:numPr>
          <w:ilvl w:val="1"/>
          <w:numId w:val="21"/>
        </w:numPr>
        <w:ind w:leftChars="0"/>
        <w:rPr>
          <w:rFonts w:asciiTheme="minorHAnsi" w:hAnsiTheme="minorHAnsi"/>
        </w:rPr>
      </w:pPr>
      <w:r>
        <w:rPr>
          <w:rFonts w:asciiTheme="minorHAnsi" w:hAnsiTheme="minorHAnsi"/>
          <w:noProof/>
        </w:rPr>
        <w:lastRenderedPageBreak/>
        <w:drawing>
          <wp:inline distT="0" distB="0" distL="0" distR="0" wp14:anchorId="2DADBDFF" wp14:editId="3C60B75D">
            <wp:extent cx="4521200" cy="950922"/>
            <wp:effectExtent l="0" t="0" r="0" b="190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1200" cy="950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228DA7" w14:textId="0EDED6CD" w:rsidR="00F37D91" w:rsidRDefault="00222BDB" w:rsidP="00222BDB">
      <w:pPr>
        <w:pStyle w:val="ListParagraph"/>
        <w:numPr>
          <w:ilvl w:val="0"/>
          <w:numId w:val="21"/>
        </w:numPr>
        <w:ind w:leftChars="0"/>
      </w:pPr>
      <w:r>
        <w:t>語言功能</w:t>
      </w:r>
    </w:p>
    <w:p w14:paraId="5997C340" w14:textId="1CDA3448" w:rsidR="00222BDB" w:rsidRDefault="00222BDB" w:rsidP="00222BDB">
      <w:pPr>
        <w:pStyle w:val="ListParagraph"/>
        <w:numPr>
          <w:ilvl w:val="1"/>
          <w:numId w:val="21"/>
        </w:numPr>
        <w:ind w:leftChars="0"/>
      </w:pPr>
      <w:r>
        <w:rPr>
          <w:rFonts w:hint="eastAsia"/>
        </w:rPr>
        <w:t>表達能力</w:t>
      </w:r>
      <w:r w:rsidR="005306DC">
        <w:rPr>
          <w:rFonts w:hint="eastAsia"/>
        </w:rPr>
        <w:t>：說明蛋目前的狀況，打破了嗎？</w:t>
      </w:r>
    </w:p>
    <w:p w14:paraId="3153AEA7" w14:textId="51786FB0" w:rsidR="00655536" w:rsidRDefault="005306DC" w:rsidP="00655536">
      <w:pPr>
        <w:pStyle w:val="ListParagraph"/>
        <w:numPr>
          <w:ilvl w:val="2"/>
          <w:numId w:val="21"/>
        </w:numPr>
        <w:ind w:leftChars="0"/>
      </w:pPr>
      <w:r>
        <w:rPr>
          <w:noProof/>
        </w:rPr>
        <w:drawing>
          <wp:inline distT="0" distB="0" distL="0" distR="0" wp14:anchorId="40732E1D" wp14:editId="6D0EA093">
            <wp:extent cx="2173364" cy="1541275"/>
            <wp:effectExtent l="0" t="0" r="0" b="1905"/>
            <wp:docPr id="60" name="Picture 60" descr="http://pica.nipic.com/2007-11-21/20071121235317139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pica.nipic.com/2007-11-21/20071121235317139_2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3753" cy="1541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E4ADD8" w14:textId="6F0747A7" w:rsidR="00655536" w:rsidRDefault="00655536" w:rsidP="00222BDB">
      <w:pPr>
        <w:pStyle w:val="ListParagraph"/>
        <w:numPr>
          <w:ilvl w:val="1"/>
          <w:numId w:val="21"/>
        </w:numPr>
        <w:ind w:leftChars="0"/>
      </w:pPr>
      <w:r>
        <w:rPr>
          <w:rFonts w:hint="eastAsia"/>
        </w:rPr>
        <w:t>理解能力：請他說出看到的圖有幾個或是什麼東西</w:t>
      </w:r>
    </w:p>
    <w:p w14:paraId="0554C968" w14:textId="0952ECAB" w:rsidR="00655536" w:rsidRDefault="00C71ADA" w:rsidP="00655536">
      <w:pPr>
        <w:pStyle w:val="ListParagraph"/>
        <w:numPr>
          <w:ilvl w:val="2"/>
          <w:numId w:val="21"/>
        </w:numPr>
        <w:ind w:leftChars="0"/>
      </w:pPr>
      <w:r>
        <w:rPr>
          <w:noProof/>
        </w:rPr>
        <w:drawing>
          <wp:inline distT="0" distB="0" distL="0" distR="0" wp14:anchorId="2363574C" wp14:editId="0A9E15EE">
            <wp:extent cx="1992701" cy="1323964"/>
            <wp:effectExtent l="0" t="0" r="7620" b="0"/>
            <wp:docPr id="55" name="Picture 55" descr="https://encrypted-tbn1.gstatic.com/images?q=tbn:ANd9GcTdwL4XzYOe83lZBC8E5lKF-fmQn8uPvJ0wFMqaCtN7GRBTTMW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encrypted-tbn1.gstatic.com/images?q=tbn:ANd9GcTdwL4XzYOe83lZBC8E5lKF-fmQn8uPvJ0wFMqaCtN7GRBTTMWS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2792" cy="132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E53D90" w14:textId="52D6763F" w:rsidR="00655536" w:rsidRDefault="00655536" w:rsidP="00655536">
      <w:pPr>
        <w:pStyle w:val="ListParagraph"/>
        <w:numPr>
          <w:ilvl w:val="1"/>
          <w:numId w:val="21"/>
        </w:numPr>
        <w:ind w:leftChars="0"/>
      </w:pPr>
      <w:r>
        <w:rPr>
          <w:rFonts w:hint="eastAsia"/>
        </w:rPr>
        <w:t>理解能力：</w:t>
      </w:r>
      <w:r w:rsidR="00785461">
        <w:rPr>
          <w:noProof/>
        </w:rPr>
        <w:drawing>
          <wp:inline distT="0" distB="0" distL="0" distR="0" wp14:anchorId="6CA4F3D7" wp14:editId="2E11A6B3">
            <wp:extent cx="2441276" cy="1487977"/>
            <wp:effectExtent l="0" t="0" r="0" b="0"/>
            <wp:docPr id="5" name="Picture 5" descr="http://c.tw.rakuten-static.com/front/www/img/magazine/life/2011/062001/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c.tw.rakuten-static.com/front/www/img/magazine/life/2011/062001/00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1265" cy="1487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85461">
        <w:rPr>
          <w:rFonts w:hint="eastAsia"/>
        </w:rPr>
        <w:t xml:space="preserve"> </w:t>
      </w:r>
      <w:r w:rsidR="00785461">
        <w:rPr>
          <w:rFonts w:hint="eastAsia"/>
        </w:rPr>
        <w:t>圖中否是</w:t>
      </w:r>
      <w:r>
        <w:rPr>
          <w:rFonts w:hint="eastAsia"/>
        </w:rPr>
        <w:t>下雨</w:t>
      </w:r>
      <w:r w:rsidR="00785461">
        <w:rPr>
          <w:rFonts w:hint="eastAsia"/>
        </w:rPr>
        <w:t>？是</w:t>
      </w:r>
      <w:r w:rsidR="00785461">
        <w:rPr>
          <w:rFonts w:hint="eastAsia"/>
        </w:rPr>
        <w:t>/</w:t>
      </w:r>
      <w:r w:rsidR="00785461">
        <w:rPr>
          <w:rFonts w:hint="eastAsia"/>
        </w:rPr>
        <w:t>否</w:t>
      </w:r>
    </w:p>
    <w:p w14:paraId="674D9DF6" w14:textId="5C576B7E" w:rsidR="00655536" w:rsidRDefault="00785461" w:rsidP="00655536">
      <w:pPr>
        <w:pStyle w:val="ListParagraph"/>
        <w:numPr>
          <w:ilvl w:val="1"/>
          <w:numId w:val="21"/>
        </w:numPr>
        <w:ind w:leftChars="0"/>
      </w:pPr>
      <w:r>
        <w:rPr>
          <w:rFonts w:hint="eastAsia"/>
        </w:rPr>
        <w:t>理解能力：</w:t>
      </w:r>
      <w:r w:rsidR="00C71ADA">
        <w:rPr>
          <w:noProof/>
        </w:rPr>
        <w:drawing>
          <wp:inline distT="0" distB="0" distL="0" distR="0" wp14:anchorId="18D62120" wp14:editId="6BD0F6F8">
            <wp:extent cx="1293963" cy="1608444"/>
            <wp:effectExtent l="0" t="0" r="1905" b="0"/>
            <wp:docPr id="54" name="Picture 54" descr="https://encrypted-tbn1.gstatic.com/images?q=tbn:ANd9GcSpmf6aa4AYs7MMIGQ4FgpUbBfYtqq72F3EB1Stc356ihYrYeGij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encrypted-tbn1.gstatic.com/images?q=tbn:ANd9GcSpmf6aa4AYs7MMIGQ4FgpUbBfYtqq72F3EB1Stc356ihYrYeGijw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4028" cy="160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圖中門否是</w:t>
      </w:r>
      <w:r w:rsidR="00C71ADA">
        <w:rPr>
          <w:rFonts w:hint="eastAsia"/>
        </w:rPr>
        <w:t>關著</w:t>
      </w:r>
      <w:r>
        <w:rPr>
          <w:rFonts w:hint="eastAsia"/>
        </w:rPr>
        <w:t>？是</w:t>
      </w:r>
      <w:r>
        <w:rPr>
          <w:rFonts w:hint="eastAsia"/>
        </w:rPr>
        <w:t>/</w:t>
      </w:r>
      <w:r>
        <w:rPr>
          <w:rFonts w:hint="eastAsia"/>
        </w:rPr>
        <w:t>否</w:t>
      </w:r>
    </w:p>
    <w:p w14:paraId="0D482945" w14:textId="4E3550C4" w:rsidR="00655536" w:rsidRDefault="00655536" w:rsidP="00655536">
      <w:pPr>
        <w:pStyle w:val="ListParagraph"/>
        <w:numPr>
          <w:ilvl w:val="1"/>
          <w:numId w:val="21"/>
        </w:numPr>
        <w:ind w:leftChars="0"/>
      </w:pPr>
      <w:r>
        <w:rPr>
          <w:rFonts w:hint="eastAsia"/>
        </w:rPr>
        <w:t>理解能力：</w:t>
      </w:r>
      <w:r w:rsidR="00C71ADA">
        <w:rPr>
          <w:noProof/>
        </w:rPr>
        <w:drawing>
          <wp:inline distT="0" distB="0" distL="0" distR="0" wp14:anchorId="57A6E697" wp14:editId="165BB4F5">
            <wp:extent cx="1682150" cy="1385713"/>
            <wp:effectExtent l="0" t="0" r="0" b="5080"/>
            <wp:docPr id="56" name="Picture 56" descr="http://img1.cache.netease.com/lady/luoma/02011/man/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img1.cache.netease.com/lady/luoma/02011/man/1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2171" cy="1385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71ADA">
        <w:rPr>
          <w:rFonts w:hint="eastAsia"/>
        </w:rPr>
        <w:t>圖中否是左手嗎？是</w:t>
      </w:r>
      <w:r w:rsidR="00C71ADA">
        <w:rPr>
          <w:rFonts w:hint="eastAsia"/>
        </w:rPr>
        <w:t>/</w:t>
      </w:r>
      <w:r w:rsidR="00C71ADA">
        <w:rPr>
          <w:rFonts w:hint="eastAsia"/>
        </w:rPr>
        <w:t>否</w:t>
      </w:r>
    </w:p>
    <w:p w14:paraId="5EDC0D24" w14:textId="513ED0C8" w:rsidR="00655536" w:rsidRDefault="00655536" w:rsidP="00655536">
      <w:pPr>
        <w:pStyle w:val="ListParagraph"/>
        <w:numPr>
          <w:ilvl w:val="1"/>
          <w:numId w:val="21"/>
        </w:numPr>
        <w:ind w:leftChars="0"/>
      </w:pPr>
      <w:r>
        <w:rPr>
          <w:rFonts w:hint="eastAsia"/>
        </w:rPr>
        <w:lastRenderedPageBreak/>
        <w:t>理解能力：重複說</w:t>
      </w:r>
      <w:r>
        <w:t>”</w:t>
      </w:r>
      <w:r>
        <w:rPr>
          <w:rFonts w:hint="eastAsia"/>
        </w:rPr>
        <w:t>長庚醫院</w:t>
      </w:r>
      <w:r>
        <w:t>”</w:t>
      </w:r>
      <w:r>
        <w:t>，</w:t>
      </w:r>
      <w:r>
        <w:t>”</w:t>
      </w:r>
      <w:r>
        <w:t>貓愛吃魚</w:t>
      </w:r>
      <w:r>
        <w:t>”</w:t>
      </w:r>
      <w:r>
        <w:t>，</w:t>
      </w:r>
      <w:r>
        <w:t>”</w:t>
      </w:r>
      <w:r>
        <w:t>衣服被風吹走了</w:t>
      </w:r>
      <w:r>
        <w:t>”</w:t>
      </w:r>
    </w:p>
    <w:p w14:paraId="5929F313" w14:textId="77777777" w:rsidR="00655536" w:rsidRDefault="00655536" w:rsidP="00655536">
      <w:pPr>
        <w:pStyle w:val="ListParagraph"/>
        <w:numPr>
          <w:ilvl w:val="1"/>
          <w:numId w:val="21"/>
        </w:numPr>
        <w:ind w:leftChars="0"/>
      </w:pPr>
      <w:r>
        <w:t>命名：</w:t>
      </w:r>
    </w:p>
    <w:p w14:paraId="40AF77CD" w14:textId="135DF7B7" w:rsidR="00655536" w:rsidRDefault="00C71ADA" w:rsidP="00655536">
      <w:pPr>
        <w:pStyle w:val="ListParagraph"/>
        <w:numPr>
          <w:ilvl w:val="2"/>
          <w:numId w:val="21"/>
        </w:numPr>
        <w:ind w:leftChars="0"/>
      </w:pPr>
      <w:r>
        <w:rPr>
          <w:noProof/>
        </w:rPr>
        <w:drawing>
          <wp:inline distT="0" distB="0" distL="0" distR="0" wp14:anchorId="7C73C1C5" wp14:editId="035621CD">
            <wp:extent cx="3340801" cy="2086693"/>
            <wp:effectExtent l="0" t="0" r="0" b="8890"/>
            <wp:docPr id="57" name="Picture 57" descr="http://streamafrica.com/wp-content/uploads/2014/01/african-lion-wallpapers-h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streamafrica.com/wp-content/uploads/2014/01/african-lion-wallpapers-hd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6331" cy="2090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請說出它是什麼</w:t>
      </w:r>
    </w:p>
    <w:p w14:paraId="138E4A0F" w14:textId="55B405A1" w:rsidR="00C71ADA" w:rsidRDefault="00C71ADA" w:rsidP="00C71ADA">
      <w:pPr>
        <w:pStyle w:val="ListParagraph"/>
        <w:numPr>
          <w:ilvl w:val="2"/>
          <w:numId w:val="21"/>
        </w:numPr>
        <w:ind w:leftChars="0"/>
      </w:pPr>
      <w:r>
        <w:rPr>
          <w:noProof/>
        </w:rPr>
        <w:drawing>
          <wp:inline distT="0" distB="0" distL="0" distR="0" wp14:anchorId="655607A4" wp14:editId="54281996">
            <wp:extent cx="3485550" cy="2334522"/>
            <wp:effectExtent l="0" t="0" r="635" b="8890"/>
            <wp:docPr id="58" name="Picture 58" descr="https://encrypted-tbn0.gstatic.com/images?q=tbn:ANd9GcSBziOGWSEZg3U59jgbFRIrh52TSiZ8_DZO_OQvzfs03Kod9owGI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encrypted-tbn0.gstatic.com/images?q=tbn:ANd9GcSBziOGWSEZg3U59jgbFRIrh52TSiZ8_DZO_OQvzfs03Kod9owGIw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0038" cy="2337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請說出它是什麼</w:t>
      </w:r>
    </w:p>
    <w:p w14:paraId="7FA3F5B3" w14:textId="09E439E9" w:rsidR="00655536" w:rsidRDefault="00655536" w:rsidP="00655536">
      <w:pPr>
        <w:pStyle w:val="ListParagraph"/>
        <w:numPr>
          <w:ilvl w:val="2"/>
          <w:numId w:val="21"/>
        </w:numPr>
        <w:ind w:leftChars="0"/>
      </w:pPr>
    </w:p>
    <w:p w14:paraId="43CAA672" w14:textId="712A5111" w:rsidR="00C71ADA" w:rsidRDefault="00C71ADA" w:rsidP="00C71ADA">
      <w:pPr>
        <w:pStyle w:val="ListParagraph"/>
        <w:numPr>
          <w:ilvl w:val="2"/>
          <w:numId w:val="21"/>
        </w:numPr>
        <w:ind w:leftChars="0"/>
      </w:pPr>
      <w:r>
        <w:rPr>
          <w:noProof/>
        </w:rPr>
        <w:drawing>
          <wp:inline distT="0" distB="0" distL="0" distR="0" wp14:anchorId="77F3B311" wp14:editId="47B2367F">
            <wp:extent cx="3461528" cy="2751775"/>
            <wp:effectExtent l="0" t="0" r="5715" b="0"/>
            <wp:docPr id="59" name="Picture 59" descr="http://m1.aboluowang.com/uploadfile/2012/1225/2012122502543723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m1.aboluowang.com/uploadfile/2012/1225/20121225025437234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1333" cy="275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請說出它是什麼</w:t>
      </w:r>
    </w:p>
    <w:p w14:paraId="0CE1B137" w14:textId="54BBCD95" w:rsidR="00655536" w:rsidRDefault="00655536" w:rsidP="00655536">
      <w:pPr>
        <w:pStyle w:val="ListParagraph"/>
        <w:numPr>
          <w:ilvl w:val="2"/>
          <w:numId w:val="21"/>
        </w:numPr>
        <w:ind w:leftChars="0"/>
      </w:pPr>
    </w:p>
    <w:p w14:paraId="44326646" w14:textId="77777777" w:rsidR="00655536" w:rsidRDefault="00655536" w:rsidP="00655536"/>
    <w:p w14:paraId="2F49E6EA" w14:textId="4741F1C2" w:rsidR="00655536" w:rsidRDefault="00655536" w:rsidP="00655536">
      <w:pPr>
        <w:pStyle w:val="ListParagraph"/>
        <w:numPr>
          <w:ilvl w:val="1"/>
          <w:numId w:val="21"/>
        </w:numPr>
        <w:ind w:leftChars="0"/>
      </w:pPr>
      <w:r>
        <w:rPr>
          <w:rFonts w:hint="eastAsia"/>
        </w:rPr>
        <w:t>語言流暢度：</w:t>
      </w:r>
      <w:r w:rsidR="00376CDA">
        <w:rPr>
          <w:rFonts w:hint="eastAsia"/>
        </w:rPr>
        <w:t>請說出動物名字</w:t>
      </w:r>
      <w:r w:rsidR="00376CDA">
        <w:rPr>
          <w:rFonts w:hint="eastAsia"/>
        </w:rPr>
        <w:t>(1</w:t>
      </w:r>
      <w:r w:rsidR="00376CDA">
        <w:rPr>
          <w:rFonts w:hint="eastAsia"/>
        </w:rPr>
        <w:t>分鐘內越多越好</w:t>
      </w:r>
      <w:r w:rsidR="00376CDA">
        <w:rPr>
          <w:rFonts w:hint="eastAsia"/>
        </w:rPr>
        <w:t>)</w:t>
      </w:r>
    </w:p>
    <w:p w14:paraId="026559A8" w14:textId="1A7F2C0A" w:rsidR="000F4499" w:rsidRDefault="000F4499" w:rsidP="00655536">
      <w:pPr>
        <w:pStyle w:val="ListParagraph"/>
        <w:numPr>
          <w:ilvl w:val="1"/>
          <w:numId w:val="21"/>
        </w:numPr>
        <w:ind w:leftChars="0"/>
      </w:pPr>
      <w:r>
        <w:rPr>
          <w:rFonts w:hint="eastAsia"/>
        </w:rPr>
        <w:t>基本語言能力：</w:t>
      </w:r>
    </w:p>
    <w:p w14:paraId="1442E741" w14:textId="3C2E08AF" w:rsidR="000F4499" w:rsidRDefault="000F4499" w:rsidP="000F4499">
      <w:pPr>
        <w:pStyle w:val="ListParagraph"/>
        <w:numPr>
          <w:ilvl w:val="2"/>
          <w:numId w:val="21"/>
        </w:numPr>
        <w:ind w:leftChars="0"/>
      </w:pPr>
      <w:r>
        <w:rPr>
          <w:rFonts w:ascii="微軟正黑體" w:eastAsia="微軟正黑體" w:hAnsiTheme="minorHAnsi" w:cs="微軟正黑體" w:hint="eastAsia"/>
          <w:color w:val="000000"/>
          <w:kern w:val="0"/>
          <w:sz w:val="56"/>
          <w:szCs w:val="56"/>
          <w:lang w:val="zh-TW"/>
        </w:rPr>
        <w:lastRenderedPageBreak/>
        <w:t>水</w:t>
      </w:r>
      <w:r>
        <w:rPr>
          <w:rFonts w:ascii="微軟正黑體" w:eastAsia="微軟正黑體" w:hAnsiTheme="minorHAnsi" w:cs="微軟正黑體"/>
          <w:color w:val="000000"/>
          <w:kern w:val="0"/>
          <w:sz w:val="56"/>
          <w:szCs w:val="56"/>
          <w:lang w:val="zh-TW"/>
        </w:rPr>
        <w:t xml:space="preserve">  </w:t>
      </w:r>
      <w:r>
        <w:rPr>
          <w:rFonts w:ascii="微軟正黑體" w:eastAsia="微軟正黑體" w:hAnsiTheme="minorHAnsi" w:cs="微軟正黑體" w:hint="eastAsia"/>
          <w:color w:val="000000"/>
          <w:kern w:val="0"/>
          <w:sz w:val="56"/>
          <w:szCs w:val="56"/>
          <w:lang w:val="zh-TW"/>
        </w:rPr>
        <w:t>山</w:t>
      </w:r>
      <w:r>
        <w:rPr>
          <w:rFonts w:ascii="微軟正黑體" w:eastAsia="微軟正黑體" w:hAnsiTheme="minorHAnsi" w:cs="微軟正黑體"/>
          <w:color w:val="000000"/>
          <w:kern w:val="0"/>
          <w:sz w:val="56"/>
          <w:szCs w:val="56"/>
          <w:lang w:val="zh-TW"/>
        </w:rPr>
        <w:t xml:space="preserve">  </w:t>
      </w:r>
      <w:r>
        <w:rPr>
          <w:rFonts w:ascii="微軟正黑體" w:eastAsia="微軟正黑體" w:hAnsiTheme="minorHAnsi" w:cs="微軟正黑體" w:hint="eastAsia"/>
          <w:color w:val="000000"/>
          <w:kern w:val="0"/>
          <w:sz w:val="56"/>
          <w:szCs w:val="56"/>
          <w:lang w:val="zh-TW"/>
        </w:rPr>
        <w:t>二</w:t>
      </w:r>
      <w:r>
        <w:rPr>
          <w:rFonts w:ascii="微軟正黑體" w:eastAsia="微軟正黑體" w:hAnsiTheme="minorHAnsi" w:cs="微軟正黑體"/>
          <w:color w:val="000000"/>
          <w:kern w:val="0"/>
          <w:sz w:val="56"/>
          <w:szCs w:val="56"/>
          <w:lang w:val="zh-TW"/>
        </w:rPr>
        <w:t xml:space="preserve">  </w:t>
      </w:r>
      <w:r>
        <w:rPr>
          <w:rFonts w:ascii="微軟正黑體" w:eastAsia="微軟正黑體" w:hAnsiTheme="minorHAnsi" w:cs="微軟正黑體" w:hint="eastAsia"/>
          <w:color w:val="000000"/>
          <w:kern w:val="0"/>
          <w:sz w:val="56"/>
          <w:szCs w:val="56"/>
          <w:lang w:val="zh-TW"/>
        </w:rPr>
        <w:t>土</w:t>
      </w:r>
      <w:r>
        <w:rPr>
          <w:rFonts w:ascii="微軟正黑體" w:eastAsia="微軟正黑體" w:hAnsiTheme="minorHAnsi" w:cs="微軟正黑體"/>
          <w:color w:val="000000"/>
          <w:kern w:val="0"/>
          <w:sz w:val="56"/>
          <w:szCs w:val="56"/>
          <w:lang w:val="zh-TW"/>
        </w:rPr>
        <w:t xml:space="preserve">  </w:t>
      </w:r>
      <w:r>
        <w:rPr>
          <w:rFonts w:ascii="微軟正黑體" w:eastAsia="微軟正黑體" w:hAnsiTheme="minorHAnsi" w:cs="微軟正黑體" w:hint="eastAsia"/>
          <w:color w:val="000000"/>
          <w:kern w:val="0"/>
          <w:sz w:val="56"/>
          <w:szCs w:val="56"/>
          <w:lang w:val="zh-TW"/>
        </w:rPr>
        <w:t xml:space="preserve">大 </w:t>
      </w:r>
      <w:r>
        <w:rPr>
          <w:rFonts w:asciiTheme="minorHAnsi" w:eastAsia="微軟正黑體" w:hAnsiTheme="minorHAnsi" w:cs="微軟正黑體"/>
          <w:color w:val="000000"/>
          <w:kern w:val="0"/>
          <w:szCs w:val="24"/>
          <w:lang w:val="zh-TW"/>
        </w:rPr>
        <w:t>念出來並錄音</w:t>
      </w:r>
    </w:p>
    <w:p w14:paraId="0C222C28" w14:textId="3B4C7DDE" w:rsidR="00655536" w:rsidRDefault="00655536" w:rsidP="00655536">
      <w:pPr>
        <w:pStyle w:val="ListParagraph"/>
        <w:numPr>
          <w:ilvl w:val="1"/>
          <w:numId w:val="21"/>
        </w:numPr>
        <w:ind w:leftChars="0"/>
      </w:pPr>
      <w:r>
        <w:rPr>
          <w:rFonts w:hint="eastAsia"/>
        </w:rPr>
        <w:t>記憶力：</w:t>
      </w:r>
      <w:r w:rsidR="00376CDA">
        <w:rPr>
          <w:rFonts w:hint="eastAsia"/>
        </w:rPr>
        <w:t>出現圖案前</w:t>
      </w:r>
      <w:r w:rsidR="00376CDA">
        <w:rPr>
          <w:rFonts w:hint="eastAsia"/>
        </w:rPr>
        <w:t>3</w:t>
      </w:r>
      <w:r w:rsidR="00376CDA">
        <w:rPr>
          <w:rFonts w:hint="eastAsia"/>
        </w:rPr>
        <w:t>次練習，第</w:t>
      </w:r>
      <w:r w:rsidR="00376CDA">
        <w:rPr>
          <w:rFonts w:hint="eastAsia"/>
        </w:rPr>
        <w:t>4</w:t>
      </w:r>
      <w:r w:rsidR="00376CDA">
        <w:rPr>
          <w:rFonts w:hint="eastAsia"/>
        </w:rPr>
        <w:t>次才是做答</w:t>
      </w:r>
    </w:p>
    <w:p w14:paraId="00857090" w14:textId="0CC47E79" w:rsidR="00376CDA" w:rsidRDefault="008A6872" w:rsidP="00376CDA">
      <w:pPr>
        <w:pStyle w:val="ListParagraph"/>
        <w:numPr>
          <w:ilvl w:val="2"/>
          <w:numId w:val="21"/>
        </w:numPr>
        <w:ind w:leftChars="0"/>
      </w:pPr>
      <w:r>
        <w:rPr>
          <w:rFonts w:hint="eastAsia"/>
        </w:rPr>
        <w:t>題目：</w:t>
      </w:r>
      <w:r>
        <w:rPr>
          <w:noProof/>
        </w:rPr>
        <w:drawing>
          <wp:inline distT="0" distB="0" distL="0" distR="0" wp14:anchorId="30E00F6D" wp14:editId="3AA4BF4E">
            <wp:extent cx="2087592" cy="1684218"/>
            <wp:effectExtent l="0" t="0" r="8255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641" cy="1684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(</w:t>
      </w:r>
      <w:r>
        <w:rPr>
          <w:rFonts w:hint="eastAsia"/>
        </w:rPr>
        <w:t>出現</w:t>
      </w:r>
      <w:r>
        <w:rPr>
          <w:rFonts w:hint="eastAsia"/>
        </w:rPr>
        <w:t>10</w:t>
      </w:r>
      <w:r>
        <w:rPr>
          <w:rFonts w:hint="eastAsia"/>
        </w:rPr>
        <w:t>秒鐘請受測者仔細看</w:t>
      </w:r>
      <w:r>
        <w:rPr>
          <w:rFonts w:hint="eastAsia"/>
        </w:rPr>
        <w:t>)</w:t>
      </w:r>
    </w:p>
    <w:p w14:paraId="004B6491" w14:textId="77777777" w:rsidR="008A6872" w:rsidRDefault="008A6872" w:rsidP="00376CDA">
      <w:pPr>
        <w:pStyle w:val="ListParagraph"/>
        <w:numPr>
          <w:ilvl w:val="2"/>
          <w:numId w:val="21"/>
        </w:numPr>
        <w:ind w:leftChars="0"/>
      </w:pPr>
      <w:r>
        <w:t>請選擇右邊的答案</w:t>
      </w:r>
      <w:r>
        <w:rPr>
          <w:noProof/>
        </w:rPr>
        <w:drawing>
          <wp:inline distT="0" distB="0" distL="0" distR="0" wp14:anchorId="398E0D80" wp14:editId="629540DB">
            <wp:extent cx="3045543" cy="810883"/>
            <wp:effectExtent l="0" t="0" r="2540" b="889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4306" cy="813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09F3EE" w14:textId="675DC512" w:rsidR="008A6872" w:rsidRDefault="008A6872" w:rsidP="008A6872">
      <w:pPr>
        <w:pStyle w:val="ListParagraph"/>
        <w:ind w:leftChars="0" w:left="1920"/>
      </w:pPr>
      <w:r>
        <w:t>(</w:t>
      </w:r>
      <w:r>
        <w:t>測試後指出正確答案</w:t>
      </w:r>
      <w:r>
        <w:t>)</w:t>
      </w:r>
    </w:p>
    <w:p w14:paraId="40FA79F1" w14:textId="27013F2A" w:rsidR="007F3AEA" w:rsidRDefault="007F3AEA" w:rsidP="007F3AEA">
      <w:pPr>
        <w:pStyle w:val="ListParagraph"/>
        <w:numPr>
          <w:ilvl w:val="0"/>
          <w:numId w:val="21"/>
        </w:numPr>
        <w:ind w:leftChars="0"/>
      </w:pPr>
      <w:r>
        <w:t>視覺空間功能</w:t>
      </w:r>
    </w:p>
    <w:p w14:paraId="75E0FB35" w14:textId="112B608A" w:rsidR="007F3AEA" w:rsidRDefault="007F3AEA" w:rsidP="007F3AEA">
      <w:pPr>
        <w:pStyle w:val="ListParagraph"/>
        <w:numPr>
          <w:ilvl w:val="1"/>
          <w:numId w:val="21"/>
        </w:numPr>
        <w:ind w:leftChars="0"/>
      </w:pPr>
      <w:r>
        <w:rPr>
          <w:rFonts w:hint="eastAsia"/>
        </w:rPr>
        <w:t>數有幾個</w:t>
      </w:r>
    </w:p>
    <w:p w14:paraId="482342CF" w14:textId="4A1E80E8" w:rsidR="007F3AEA" w:rsidRDefault="000F4499" w:rsidP="000F4499">
      <w:pPr>
        <w:pStyle w:val="ListParagraph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25C5121C" wp14:editId="2DE160A9">
            <wp:extent cx="1708030" cy="1643847"/>
            <wp:effectExtent l="0" t="0" r="6985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8105" cy="164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答案：</w:t>
      </w:r>
      <w:r>
        <w:rPr>
          <w:rFonts w:hint="eastAsia"/>
        </w:rPr>
        <w:t>3/4/5/6/7/8/9</w:t>
      </w:r>
    </w:p>
    <w:p w14:paraId="0343D57D" w14:textId="5798A639" w:rsidR="000F4499" w:rsidRDefault="000F4499" w:rsidP="000F4499">
      <w:pPr>
        <w:pStyle w:val="ListParagraph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2D6A162C" wp14:editId="327D73C9">
            <wp:extent cx="1729744" cy="1613140"/>
            <wp:effectExtent l="0" t="0" r="3810" b="635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0556" cy="1613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答案：</w:t>
      </w:r>
      <w:r>
        <w:rPr>
          <w:rFonts w:hint="eastAsia"/>
        </w:rPr>
        <w:t>7/8/9/10/11/12/13</w:t>
      </w:r>
    </w:p>
    <w:p w14:paraId="55077BF8" w14:textId="6943283A" w:rsidR="000F4499" w:rsidRDefault="000F4499" w:rsidP="000F4499">
      <w:pPr>
        <w:pStyle w:val="ListParagraph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09659401" wp14:editId="681A3DC9">
            <wp:extent cx="1733909" cy="1658963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4930" cy="1659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答案：</w:t>
      </w:r>
      <w:r>
        <w:rPr>
          <w:rFonts w:hint="eastAsia"/>
        </w:rPr>
        <w:t>4/5/6/7/8/9/10/11</w:t>
      </w:r>
    </w:p>
    <w:p w14:paraId="0F441EF3" w14:textId="3160F0A2" w:rsidR="000F4499" w:rsidRDefault="000F4499" w:rsidP="000F4499">
      <w:pPr>
        <w:pStyle w:val="ListParagraph"/>
        <w:numPr>
          <w:ilvl w:val="2"/>
          <w:numId w:val="21"/>
        </w:numPr>
        <w:ind w:leftChars="0"/>
      </w:pPr>
      <w:r>
        <w:rPr>
          <w:rFonts w:hint="eastAsia"/>
          <w:noProof/>
        </w:rPr>
        <w:lastRenderedPageBreak/>
        <w:drawing>
          <wp:inline distT="0" distB="0" distL="0" distR="0" wp14:anchorId="1EF6E7D7" wp14:editId="37F1F1F0">
            <wp:extent cx="1682150" cy="1597221"/>
            <wp:effectExtent l="0" t="0" r="0" b="317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7959" cy="1602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答案：</w:t>
      </w:r>
      <w:r>
        <w:rPr>
          <w:rFonts w:hint="eastAsia"/>
        </w:rPr>
        <w:t>4/5/6/7/8/9/10/11</w:t>
      </w:r>
    </w:p>
    <w:p w14:paraId="6D02C103" w14:textId="632D0B3B" w:rsidR="009D760C" w:rsidRDefault="009D760C" w:rsidP="009D760C">
      <w:pPr>
        <w:pStyle w:val="ListParagraph"/>
        <w:numPr>
          <w:ilvl w:val="1"/>
          <w:numId w:val="21"/>
        </w:numPr>
        <w:ind w:leftChars="0"/>
      </w:pPr>
      <w:r>
        <w:rPr>
          <w:rFonts w:hint="eastAsia"/>
        </w:rPr>
        <w:t>什麼字</w:t>
      </w:r>
    </w:p>
    <w:p w14:paraId="5214B36B" w14:textId="05DCB501" w:rsidR="009D760C" w:rsidRDefault="009D760C" w:rsidP="009D760C">
      <w:pPr>
        <w:pStyle w:val="ListParagraph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458842FA" wp14:editId="76691952">
            <wp:extent cx="991870" cy="991870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1870" cy="991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答案：山</w:t>
      </w:r>
      <w:r>
        <w:rPr>
          <w:rFonts w:hint="eastAsia"/>
        </w:rPr>
        <w:t>/</w:t>
      </w:r>
      <w:r>
        <w:rPr>
          <w:rFonts w:hint="eastAsia"/>
        </w:rPr>
        <w:t>台</w:t>
      </w:r>
      <w:r>
        <w:rPr>
          <w:rFonts w:hint="eastAsia"/>
        </w:rPr>
        <w:t>/</w:t>
      </w:r>
      <w:r>
        <w:rPr>
          <w:rFonts w:hint="eastAsia"/>
        </w:rPr>
        <w:t>火</w:t>
      </w:r>
      <w:r>
        <w:rPr>
          <w:rFonts w:hint="eastAsia"/>
        </w:rPr>
        <w:t>/</w:t>
      </w:r>
      <w:r>
        <w:rPr>
          <w:rFonts w:hint="eastAsia"/>
        </w:rPr>
        <w:t>女</w:t>
      </w:r>
    </w:p>
    <w:p w14:paraId="6C545AE2" w14:textId="60C64F45" w:rsidR="009D760C" w:rsidRDefault="009D760C" w:rsidP="009D760C">
      <w:pPr>
        <w:pStyle w:val="ListParagraph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3F0092A3" wp14:editId="6958DD3D">
            <wp:extent cx="1133475" cy="990600"/>
            <wp:effectExtent l="0" t="0" r="9525" b="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答案：月</w:t>
      </w:r>
      <w:r>
        <w:rPr>
          <w:rFonts w:hint="eastAsia"/>
        </w:rPr>
        <w:t>/</w:t>
      </w:r>
      <w:r>
        <w:rPr>
          <w:rFonts w:hint="eastAsia"/>
        </w:rPr>
        <w:t>弓</w:t>
      </w:r>
      <w:r>
        <w:rPr>
          <w:rFonts w:hint="eastAsia"/>
        </w:rPr>
        <w:t>/</w:t>
      </w:r>
      <w:r>
        <w:rPr>
          <w:rFonts w:hint="eastAsia"/>
        </w:rPr>
        <w:t>人</w:t>
      </w:r>
      <w:r>
        <w:rPr>
          <w:rFonts w:hint="eastAsia"/>
        </w:rPr>
        <w:t>/</w:t>
      </w:r>
      <w:r>
        <w:rPr>
          <w:rFonts w:hint="eastAsia"/>
        </w:rPr>
        <w:t>金</w:t>
      </w:r>
    </w:p>
    <w:p w14:paraId="709D3841" w14:textId="37219E24" w:rsidR="009D760C" w:rsidRDefault="009D760C" w:rsidP="009D760C">
      <w:pPr>
        <w:pStyle w:val="ListParagraph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4DA42E26" wp14:editId="6B125C6E">
            <wp:extent cx="1000760" cy="1000760"/>
            <wp:effectExtent l="0" t="0" r="8890" b="8890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760" cy="100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答案：田</w:t>
      </w:r>
      <w:r>
        <w:rPr>
          <w:rFonts w:hint="eastAsia"/>
        </w:rPr>
        <w:t>/</w:t>
      </w:r>
      <w:r>
        <w:rPr>
          <w:rFonts w:hint="eastAsia"/>
        </w:rPr>
        <w:t>口</w:t>
      </w:r>
      <w:r>
        <w:rPr>
          <w:rFonts w:hint="eastAsia"/>
        </w:rPr>
        <w:t>/</w:t>
      </w:r>
      <w:r>
        <w:rPr>
          <w:rFonts w:hint="eastAsia"/>
        </w:rPr>
        <w:t>廿</w:t>
      </w:r>
      <w:r>
        <w:rPr>
          <w:rFonts w:hint="eastAsia"/>
        </w:rPr>
        <w:t>/</w:t>
      </w:r>
      <w:r>
        <w:rPr>
          <w:rFonts w:hint="eastAsia"/>
        </w:rPr>
        <w:t>卜</w:t>
      </w:r>
    </w:p>
    <w:p w14:paraId="14D5AFA1" w14:textId="143202CC" w:rsidR="009D760C" w:rsidRDefault="009D760C" w:rsidP="009D760C">
      <w:pPr>
        <w:pStyle w:val="ListParagraph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46FC97FE" wp14:editId="4D777AD8">
            <wp:extent cx="1000760" cy="1000760"/>
            <wp:effectExtent l="0" t="0" r="8890" b="889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760" cy="100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答案：心</w:t>
      </w:r>
      <w:r>
        <w:rPr>
          <w:rFonts w:hint="eastAsia"/>
        </w:rPr>
        <w:t>/</w:t>
      </w:r>
      <w:r>
        <w:rPr>
          <w:rFonts w:hint="eastAsia"/>
        </w:rPr>
        <w:t>十</w:t>
      </w:r>
      <w:r>
        <w:rPr>
          <w:rFonts w:hint="eastAsia"/>
        </w:rPr>
        <w:t>/</w:t>
      </w:r>
      <w:r>
        <w:rPr>
          <w:rFonts w:hint="eastAsia"/>
        </w:rPr>
        <w:t>日</w:t>
      </w:r>
      <w:r>
        <w:rPr>
          <w:rFonts w:hint="eastAsia"/>
        </w:rPr>
        <w:t>/</w:t>
      </w:r>
      <w:r>
        <w:rPr>
          <w:rFonts w:hint="eastAsia"/>
        </w:rPr>
        <w:t>一</w:t>
      </w:r>
    </w:p>
    <w:p w14:paraId="1FFFAB72" w14:textId="77777777" w:rsidR="00B41E33" w:rsidRDefault="00B41E33" w:rsidP="00B41E33">
      <w:pPr>
        <w:pStyle w:val="ListParagraph"/>
        <w:ind w:leftChars="0" w:left="1920"/>
      </w:pPr>
    </w:p>
    <w:p w14:paraId="2E60EEC9" w14:textId="77777777" w:rsidR="00B41E33" w:rsidRDefault="00B41E33" w:rsidP="00B41E33">
      <w:pPr>
        <w:pStyle w:val="ListParagraph"/>
        <w:ind w:leftChars="0" w:left="1920"/>
      </w:pPr>
    </w:p>
    <w:p w14:paraId="57B55B9A" w14:textId="77777777" w:rsidR="00B41E33" w:rsidRDefault="00B41E33" w:rsidP="00B41E33">
      <w:pPr>
        <w:pStyle w:val="ListParagraph"/>
        <w:ind w:leftChars="0" w:left="1920"/>
      </w:pPr>
    </w:p>
    <w:p w14:paraId="638800D4" w14:textId="77777777" w:rsidR="00B41E33" w:rsidRDefault="00B41E33" w:rsidP="00B41E33">
      <w:pPr>
        <w:pStyle w:val="ListParagraph"/>
        <w:ind w:leftChars="0" w:left="1920"/>
      </w:pPr>
    </w:p>
    <w:p w14:paraId="7394B5B4" w14:textId="77777777" w:rsidR="00B41E33" w:rsidRDefault="00B41E33" w:rsidP="00B41E33">
      <w:pPr>
        <w:pStyle w:val="ListParagraph"/>
        <w:ind w:leftChars="0" w:left="1920"/>
      </w:pPr>
    </w:p>
    <w:p w14:paraId="02AEE92D" w14:textId="2A01E177" w:rsidR="000F4499" w:rsidRDefault="000F4499" w:rsidP="000F4499">
      <w:pPr>
        <w:pStyle w:val="ListParagraph"/>
        <w:numPr>
          <w:ilvl w:val="1"/>
          <w:numId w:val="21"/>
        </w:numPr>
        <w:ind w:leftChars="0"/>
      </w:pPr>
      <w:r>
        <w:rPr>
          <w:rFonts w:hint="eastAsia"/>
        </w:rPr>
        <w:t>照著畫一次</w:t>
      </w:r>
    </w:p>
    <w:p w14:paraId="4D0FF7F7" w14:textId="55FDE115" w:rsidR="000F4499" w:rsidRDefault="000F4499" w:rsidP="000F4499">
      <w:pPr>
        <w:pStyle w:val="ListParagraph"/>
        <w:numPr>
          <w:ilvl w:val="2"/>
          <w:numId w:val="21"/>
        </w:numPr>
        <w:ind w:leftChars="0"/>
      </w:pPr>
      <w:r>
        <w:rPr>
          <w:rFonts w:hint="eastAsia"/>
          <w:noProof/>
        </w:rPr>
        <w:drawing>
          <wp:inline distT="0" distB="0" distL="0" distR="0" wp14:anchorId="1BDE23FF" wp14:editId="26A0D242">
            <wp:extent cx="3976778" cy="1221199"/>
            <wp:effectExtent l="0" t="0" r="508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850" cy="1221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334CAD" w14:textId="795FFAB4" w:rsidR="000F4499" w:rsidRDefault="000F4499" w:rsidP="000F4499">
      <w:pPr>
        <w:pStyle w:val="ListParagraph"/>
        <w:numPr>
          <w:ilvl w:val="1"/>
          <w:numId w:val="21"/>
        </w:numPr>
        <w:ind w:leftChars="0"/>
      </w:pPr>
      <w:r>
        <w:rPr>
          <w:rFonts w:hint="eastAsia"/>
        </w:rPr>
        <w:t>照著畫一次</w:t>
      </w:r>
    </w:p>
    <w:p w14:paraId="7221D448" w14:textId="2E95EA2C" w:rsidR="000F4499" w:rsidRDefault="000F4499" w:rsidP="000F4499">
      <w:pPr>
        <w:pStyle w:val="ListParagraph"/>
        <w:numPr>
          <w:ilvl w:val="2"/>
          <w:numId w:val="21"/>
        </w:numPr>
        <w:ind w:leftChars="0"/>
      </w:pPr>
      <w:r>
        <w:rPr>
          <w:rFonts w:hint="eastAsia"/>
          <w:noProof/>
        </w:rPr>
        <w:lastRenderedPageBreak/>
        <w:drawing>
          <wp:inline distT="0" distB="0" distL="0" distR="0" wp14:anchorId="660E37C3" wp14:editId="588594D6">
            <wp:extent cx="2380890" cy="2205183"/>
            <wp:effectExtent l="0" t="0" r="635" b="508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925" cy="2205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ABC277" w14:textId="49E78D83" w:rsidR="000F4499" w:rsidRDefault="000F4499" w:rsidP="000F4499">
      <w:pPr>
        <w:pStyle w:val="ListParagraph"/>
        <w:numPr>
          <w:ilvl w:val="1"/>
          <w:numId w:val="21"/>
        </w:numPr>
        <w:ind w:leftChars="0"/>
      </w:pPr>
      <w:r>
        <w:rPr>
          <w:rFonts w:hint="eastAsia"/>
        </w:rPr>
        <w:t>畫時鐘：時間是下午</w:t>
      </w:r>
      <w:r>
        <w:rPr>
          <w:rFonts w:hint="eastAsia"/>
        </w:rPr>
        <w:t>5</w:t>
      </w:r>
      <w:r>
        <w:rPr>
          <w:rFonts w:hint="eastAsia"/>
        </w:rPr>
        <w:t>點</w:t>
      </w:r>
    </w:p>
    <w:p w14:paraId="532CB913" w14:textId="77777777" w:rsidR="000F4499" w:rsidRDefault="000F4499" w:rsidP="000F4499"/>
    <w:p w14:paraId="49E71416" w14:textId="61548AD9" w:rsidR="007F3AEA" w:rsidRPr="00CD780A" w:rsidRDefault="00CD780A" w:rsidP="00CD780A">
      <w:pPr>
        <w:pStyle w:val="Heading2"/>
        <w:rPr>
          <w:rFonts w:asciiTheme="minorHAnsi" w:hAnsiTheme="minorHAnsi"/>
        </w:rPr>
      </w:pPr>
      <w:bookmarkStart w:id="12" w:name="_Toc387787230"/>
      <w:r>
        <w:rPr>
          <w:rFonts w:asciiTheme="minorHAnsi" w:hAnsiTheme="minorHAnsi" w:hint="eastAsia"/>
        </w:rPr>
        <w:t>MEMO</w:t>
      </w:r>
      <w:bookmarkEnd w:id="12"/>
    </w:p>
    <w:p w14:paraId="4F04B701" w14:textId="5967DEF6" w:rsidR="00EA3B5B" w:rsidRDefault="00CD780A" w:rsidP="00CD780A">
      <w:pPr>
        <w:pStyle w:val="ListParagraph"/>
        <w:numPr>
          <w:ilvl w:val="1"/>
          <w:numId w:val="21"/>
        </w:numPr>
        <w:ind w:leftChars="0"/>
      </w:pPr>
      <w:r>
        <w:rPr>
          <w:rFonts w:hint="eastAsia"/>
        </w:rPr>
        <w:t>中文版</w:t>
      </w:r>
    </w:p>
    <w:p w14:paraId="01E7FB2E" w14:textId="2F945157" w:rsidR="00CD780A" w:rsidRDefault="00CD780A" w:rsidP="00CD780A">
      <w:pPr>
        <w:pStyle w:val="ListParagraph"/>
        <w:numPr>
          <w:ilvl w:val="2"/>
          <w:numId w:val="21"/>
        </w:numPr>
        <w:ind w:leftChars="0"/>
      </w:pPr>
      <w:r>
        <w:rPr>
          <w:rFonts w:hint="eastAsia"/>
        </w:rPr>
        <w:t>中文版評分以拉條顯示，可由醫師或他人協助評分。</w:t>
      </w:r>
    </w:p>
    <w:p w14:paraId="67DE01ED" w14:textId="226248EC" w:rsidR="00CD780A" w:rsidRDefault="00CD780A" w:rsidP="00CD780A">
      <w:pPr>
        <w:pStyle w:val="ListParagraph"/>
        <w:numPr>
          <w:ilvl w:val="2"/>
          <w:numId w:val="21"/>
        </w:numPr>
        <w:ind w:leftChars="0"/>
      </w:pPr>
      <w:r>
        <w:rPr>
          <w:rFonts w:hint="eastAsia"/>
        </w:rPr>
        <w:t>協助評分可由</w:t>
      </w:r>
      <w:r>
        <w:rPr>
          <w:rFonts w:hint="eastAsia"/>
        </w:rPr>
        <w:t>info</w:t>
      </w:r>
      <w:r>
        <w:rPr>
          <w:rFonts w:hint="eastAsia"/>
        </w:rPr>
        <w:t>這個</w:t>
      </w:r>
      <w:r>
        <w:rPr>
          <w:rFonts w:hint="eastAsia"/>
        </w:rPr>
        <w:t>icon</w:t>
      </w:r>
      <w:r>
        <w:rPr>
          <w:rFonts w:hint="eastAsia"/>
        </w:rPr>
        <w:t>取得評分的建議。</w:t>
      </w:r>
    </w:p>
    <w:p w14:paraId="6E3B64D3" w14:textId="4EEE01BC" w:rsidR="00CD780A" w:rsidRDefault="00CD780A" w:rsidP="00CD780A">
      <w:pPr>
        <w:pStyle w:val="ListParagraph"/>
        <w:numPr>
          <w:ilvl w:val="1"/>
          <w:numId w:val="21"/>
        </w:numPr>
        <w:ind w:leftChars="0"/>
      </w:pPr>
      <w:r>
        <w:rPr>
          <w:rFonts w:hint="eastAsia"/>
        </w:rPr>
        <w:t>英文版</w:t>
      </w:r>
    </w:p>
    <w:p w14:paraId="72E0845D" w14:textId="72AE438C" w:rsidR="00CD780A" w:rsidRDefault="00CD780A" w:rsidP="00CD780A">
      <w:pPr>
        <w:pStyle w:val="ListParagraph"/>
        <w:numPr>
          <w:ilvl w:val="2"/>
          <w:numId w:val="21"/>
        </w:numPr>
        <w:ind w:leftChars="0"/>
      </w:pPr>
      <w:r>
        <w:rPr>
          <w:rFonts w:hint="eastAsia"/>
        </w:rPr>
        <w:t>中文版評分由</w:t>
      </w:r>
      <w:r>
        <w:rPr>
          <w:rFonts w:hint="eastAsia"/>
        </w:rPr>
        <w:t>Server</w:t>
      </w:r>
      <w:r>
        <w:rPr>
          <w:rFonts w:hint="eastAsia"/>
        </w:rPr>
        <w:t>自動判別。</w:t>
      </w:r>
    </w:p>
    <w:p w14:paraId="2A42CD5C" w14:textId="1F2F6DE3" w:rsidR="00CD780A" w:rsidRDefault="00CD780A" w:rsidP="00CD780A">
      <w:pPr>
        <w:pStyle w:val="ListParagraph"/>
        <w:numPr>
          <w:ilvl w:val="2"/>
          <w:numId w:val="21"/>
        </w:numPr>
        <w:ind w:leftChars="0"/>
      </w:pPr>
      <w:r>
        <w:rPr>
          <w:rFonts w:hint="eastAsia"/>
        </w:rPr>
        <w:t>若干須由醫師或他人協助評分時，要提供</w:t>
      </w:r>
      <w:r>
        <w:rPr>
          <w:rFonts w:hint="eastAsia"/>
        </w:rPr>
        <w:t>info</w:t>
      </w:r>
      <w:r>
        <w:rPr>
          <w:rFonts w:hint="eastAsia"/>
        </w:rPr>
        <w:t>這個評份參考標準功能</w:t>
      </w:r>
    </w:p>
    <w:p w14:paraId="79975C07" w14:textId="7AFDDE11" w:rsidR="00CD780A" w:rsidRDefault="00CD780A" w:rsidP="00CD780A">
      <w:pPr>
        <w:pStyle w:val="ListParagraph"/>
        <w:numPr>
          <w:ilvl w:val="1"/>
          <w:numId w:val="21"/>
        </w:numPr>
        <w:ind w:leftChars="0"/>
      </w:pPr>
      <w:r>
        <w:rPr>
          <w:rFonts w:hint="eastAsia"/>
        </w:rPr>
        <w:t>目前每題都是</w:t>
      </w:r>
      <w:r>
        <w:rPr>
          <w:rFonts w:hint="eastAsia"/>
        </w:rPr>
        <w:t>2</w:t>
      </w:r>
      <w:r>
        <w:rPr>
          <w:rFonts w:hint="eastAsia"/>
        </w:rPr>
        <w:t>分</w:t>
      </w:r>
    </w:p>
    <w:p w14:paraId="783D28C9" w14:textId="77777777" w:rsidR="00CD780A" w:rsidRDefault="00CD780A" w:rsidP="00CD780A"/>
    <w:p w14:paraId="1BC5775E" w14:textId="77777777" w:rsidR="00CD780A" w:rsidRPr="00CD780A" w:rsidRDefault="00CD780A" w:rsidP="00CD780A"/>
    <w:p w14:paraId="02ED92F5" w14:textId="77777777" w:rsidR="00EA3B5B" w:rsidRDefault="00EA3B5B" w:rsidP="00F37D91"/>
    <w:p w14:paraId="6F2B8290" w14:textId="77777777" w:rsidR="00EA3B5B" w:rsidRDefault="00EA3B5B" w:rsidP="00F37D91"/>
    <w:p w14:paraId="6F97575A" w14:textId="435DF51E" w:rsidR="004A1747" w:rsidRPr="00D558AE" w:rsidRDefault="004A1747">
      <w:pPr>
        <w:widowControl/>
        <w:rPr>
          <w:rFonts w:asciiTheme="minorHAnsi" w:hAnsiTheme="minorHAnsi"/>
          <w:b/>
          <w:sz w:val="32"/>
          <w:szCs w:val="32"/>
        </w:rPr>
      </w:pPr>
    </w:p>
    <w:sectPr w:rsidR="004A1747" w:rsidRPr="00D558AE" w:rsidSect="006F6F7C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61694"/>
    <w:multiLevelType w:val="hybridMultilevel"/>
    <w:tmpl w:val="B30C7D1A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">
    <w:nsid w:val="0A324C6C"/>
    <w:multiLevelType w:val="hybridMultilevel"/>
    <w:tmpl w:val="D1123AA8"/>
    <w:lvl w:ilvl="0" w:tplc="3DDA23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BF86742"/>
    <w:multiLevelType w:val="hybridMultilevel"/>
    <w:tmpl w:val="85BAD124"/>
    <w:lvl w:ilvl="0" w:tplc="B7A854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0DC20A27"/>
    <w:multiLevelType w:val="hybridMultilevel"/>
    <w:tmpl w:val="6D68BD6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11E1117B"/>
    <w:multiLevelType w:val="hybridMultilevel"/>
    <w:tmpl w:val="2662CF40"/>
    <w:lvl w:ilvl="0" w:tplc="30F69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16370283"/>
    <w:multiLevelType w:val="hybridMultilevel"/>
    <w:tmpl w:val="F960A0A4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6">
    <w:nsid w:val="1B1701EF"/>
    <w:multiLevelType w:val="hybridMultilevel"/>
    <w:tmpl w:val="B2107F5E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7">
    <w:nsid w:val="1BB11BD3"/>
    <w:multiLevelType w:val="hybridMultilevel"/>
    <w:tmpl w:val="399CA42A"/>
    <w:lvl w:ilvl="0" w:tplc="0409000F">
      <w:start w:val="1"/>
      <w:numFmt w:val="decimal"/>
      <w:lvlText w:val="%1."/>
      <w:lvlJc w:val="left"/>
      <w:pPr>
        <w:ind w:left="964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4" w:hanging="480"/>
      </w:pPr>
    </w:lvl>
    <w:lvl w:ilvl="2" w:tplc="0409001B" w:tentative="1">
      <w:start w:val="1"/>
      <w:numFmt w:val="lowerRoman"/>
      <w:lvlText w:val="%3."/>
      <w:lvlJc w:val="right"/>
      <w:pPr>
        <w:ind w:left="1924" w:hanging="480"/>
      </w:pPr>
    </w:lvl>
    <w:lvl w:ilvl="3" w:tplc="0409000F" w:tentative="1">
      <w:start w:val="1"/>
      <w:numFmt w:val="decimal"/>
      <w:lvlText w:val="%4."/>
      <w:lvlJc w:val="left"/>
      <w:pPr>
        <w:ind w:left="240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4" w:hanging="480"/>
      </w:pPr>
    </w:lvl>
    <w:lvl w:ilvl="5" w:tplc="0409001B" w:tentative="1">
      <w:start w:val="1"/>
      <w:numFmt w:val="lowerRoman"/>
      <w:lvlText w:val="%6."/>
      <w:lvlJc w:val="right"/>
      <w:pPr>
        <w:ind w:left="3364" w:hanging="480"/>
      </w:pPr>
    </w:lvl>
    <w:lvl w:ilvl="6" w:tplc="0409000F" w:tentative="1">
      <w:start w:val="1"/>
      <w:numFmt w:val="decimal"/>
      <w:lvlText w:val="%7."/>
      <w:lvlJc w:val="left"/>
      <w:pPr>
        <w:ind w:left="384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4" w:hanging="480"/>
      </w:pPr>
    </w:lvl>
    <w:lvl w:ilvl="8" w:tplc="0409001B" w:tentative="1">
      <w:start w:val="1"/>
      <w:numFmt w:val="lowerRoman"/>
      <w:lvlText w:val="%9."/>
      <w:lvlJc w:val="right"/>
      <w:pPr>
        <w:ind w:left="4804" w:hanging="480"/>
      </w:pPr>
    </w:lvl>
  </w:abstractNum>
  <w:abstractNum w:abstractNumId="8">
    <w:nsid w:val="1EA60344"/>
    <w:multiLevelType w:val="hybridMultilevel"/>
    <w:tmpl w:val="EDFC9F90"/>
    <w:lvl w:ilvl="0" w:tplc="0409000F">
      <w:start w:val="1"/>
      <w:numFmt w:val="decimal"/>
      <w:lvlText w:val="%1."/>
      <w:lvlJc w:val="left"/>
      <w:pPr>
        <w:ind w:left="964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4" w:hanging="480"/>
      </w:pPr>
    </w:lvl>
    <w:lvl w:ilvl="2" w:tplc="0409001B" w:tentative="1">
      <w:start w:val="1"/>
      <w:numFmt w:val="lowerRoman"/>
      <w:lvlText w:val="%3."/>
      <w:lvlJc w:val="right"/>
      <w:pPr>
        <w:ind w:left="1924" w:hanging="480"/>
      </w:pPr>
    </w:lvl>
    <w:lvl w:ilvl="3" w:tplc="0409000F" w:tentative="1">
      <w:start w:val="1"/>
      <w:numFmt w:val="decimal"/>
      <w:lvlText w:val="%4."/>
      <w:lvlJc w:val="left"/>
      <w:pPr>
        <w:ind w:left="240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4" w:hanging="480"/>
      </w:pPr>
    </w:lvl>
    <w:lvl w:ilvl="5" w:tplc="0409001B" w:tentative="1">
      <w:start w:val="1"/>
      <w:numFmt w:val="lowerRoman"/>
      <w:lvlText w:val="%6."/>
      <w:lvlJc w:val="right"/>
      <w:pPr>
        <w:ind w:left="3364" w:hanging="480"/>
      </w:pPr>
    </w:lvl>
    <w:lvl w:ilvl="6" w:tplc="0409000F" w:tentative="1">
      <w:start w:val="1"/>
      <w:numFmt w:val="decimal"/>
      <w:lvlText w:val="%7."/>
      <w:lvlJc w:val="left"/>
      <w:pPr>
        <w:ind w:left="384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4" w:hanging="480"/>
      </w:pPr>
    </w:lvl>
    <w:lvl w:ilvl="8" w:tplc="0409001B" w:tentative="1">
      <w:start w:val="1"/>
      <w:numFmt w:val="lowerRoman"/>
      <w:lvlText w:val="%9."/>
      <w:lvlJc w:val="right"/>
      <w:pPr>
        <w:ind w:left="4804" w:hanging="480"/>
      </w:pPr>
    </w:lvl>
  </w:abstractNum>
  <w:abstractNum w:abstractNumId="9">
    <w:nsid w:val="22C0461E"/>
    <w:multiLevelType w:val="hybridMultilevel"/>
    <w:tmpl w:val="7CA8DEF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2EDD2349"/>
    <w:multiLevelType w:val="hybridMultilevel"/>
    <w:tmpl w:val="85BAD124"/>
    <w:lvl w:ilvl="0" w:tplc="B7A854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30A26E73"/>
    <w:multiLevelType w:val="hybridMultilevel"/>
    <w:tmpl w:val="73A2A8DA"/>
    <w:lvl w:ilvl="0" w:tplc="0409000F">
      <w:start w:val="1"/>
      <w:numFmt w:val="decimal"/>
      <w:lvlText w:val="%1."/>
      <w:lvlJc w:val="left"/>
      <w:pPr>
        <w:ind w:left="964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4" w:hanging="480"/>
      </w:pPr>
    </w:lvl>
    <w:lvl w:ilvl="2" w:tplc="0409001B" w:tentative="1">
      <w:start w:val="1"/>
      <w:numFmt w:val="lowerRoman"/>
      <w:lvlText w:val="%3."/>
      <w:lvlJc w:val="right"/>
      <w:pPr>
        <w:ind w:left="1924" w:hanging="480"/>
      </w:pPr>
    </w:lvl>
    <w:lvl w:ilvl="3" w:tplc="0409000F" w:tentative="1">
      <w:start w:val="1"/>
      <w:numFmt w:val="decimal"/>
      <w:lvlText w:val="%4."/>
      <w:lvlJc w:val="left"/>
      <w:pPr>
        <w:ind w:left="240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4" w:hanging="480"/>
      </w:pPr>
    </w:lvl>
    <w:lvl w:ilvl="5" w:tplc="0409001B" w:tentative="1">
      <w:start w:val="1"/>
      <w:numFmt w:val="lowerRoman"/>
      <w:lvlText w:val="%6."/>
      <w:lvlJc w:val="right"/>
      <w:pPr>
        <w:ind w:left="3364" w:hanging="480"/>
      </w:pPr>
    </w:lvl>
    <w:lvl w:ilvl="6" w:tplc="0409000F" w:tentative="1">
      <w:start w:val="1"/>
      <w:numFmt w:val="decimal"/>
      <w:lvlText w:val="%7."/>
      <w:lvlJc w:val="left"/>
      <w:pPr>
        <w:ind w:left="384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4" w:hanging="480"/>
      </w:pPr>
    </w:lvl>
    <w:lvl w:ilvl="8" w:tplc="0409001B" w:tentative="1">
      <w:start w:val="1"/>
      <w:numFmt w:val="lowerRoman"/>
      <w:lvlText w:val="%9."/>
      <w:lvlJc w:val="right"/>
      <w:pPr>
        <w:ind w:left="4804" w:hanging="480"/>
      </w:pPr>
    </w:lvl>
  </w:abstractNum>
  <w:abstractNum w:abstractNumId="12">
    <w:nsid w:val="32DD099A"/>
    <w:multiLevelType w:val="hybridMultilevel"/>
    <w:tmpl w:val="2D64DE0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33E934C3"/>
    <w:multiLevelType w:val="hybridMultilevel"/>
    <w:tmpl w:val="D722D8D6"/>
    <w:lvl w:ilvl="0" w:tplc="04090001">
      <w:start w:val="1"/>
      <w:numFmt w:val="bullet"/>
      <w:lvlText w:val=""/>
      <w:lvlJc w:val="left"/>
      <w:pPr>
        <w:ind w:left="964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4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4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4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4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4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4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4" w:hanging="480"/>
      </w:pPr>
      <w:rPr>
        <w:rFonts w:ascii="Wingdings" w:hAnsi="Wingdings" w:hint="default"/>
      </w:rPr>
    </w:lvl>
  </w:abstractNum>
  <w:abstractNum w:abstractNumId="14">
    <w:nsid w:val="3B101B75"/>
    <w:multiLevelType w:val="hybridMultilevel"/>
    <w:tmpl w:val="FF70FAF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44024B3D"/>
    <w:multiLevelType w:val="hybridMultilevel"/>
    <w:tmpl w:val="4B6E2A04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6">
    <w:nsid w:val="461C6AE1"/>
    <w:multiLevelType w:val="hybridMultilevel"/>
    <w:tmpl w:val="85BAD124"/>
    <w:lvl w:ilvl="0" w:tplc="B7A854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53940BA5"/>
    <w:multiLevelType w:val="hybridMultilevel"/>
    <w:tmpl w:val="D8F27044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8">
    <w:nsid w:val="53A7690C"/>
    <w:multiLevelType w:val="hybridMultilevel"/>
    <w:tmpl w:val="71C0312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59100D22"/>
    <w:multiLevelType w:val="hybridMultilevel"/>
    <w:tmpl w:val="85BAD124"/>
    <w:lvl w:ilvl="0" w:tplc="B7A854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5960042C"/>
    <w:multiLevelType w:val="hybridMultilevel"/>
    <w:tmpl w:val="71A2F868"/>
    <w:lvl w:ilvl="0" w:tplc="04090001">
      <w:start w:val="1"/>
      <w:numFmt w:val="bullet"/>
      <w:lvlText w:val=""/>
      <w:lvlJc w:val="left"/>
      <w:pPr>
        <w:ind w:left="964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4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4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4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4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4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4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4" w:hanging="480"/>
      </w:pPr>
      <w:rPr>
        <w:rFonts w:ascii="Wingdings" w:hAnsi="Wingdings" w:hint="default"/>
      </w:rPr>
    </w:lvl>
  </w:abstractNum>
  <w:abstractNum w:abstractNumId="21">
    <w:nsid w:val="65E82EE6"/>
    <w:multiLevelType w:val="hybridMultilevel"/>
    <w:tmpl w:val="C2003338"/>
    <w:lvl w:ilvl="0" w:tplc="6BE0CD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732E7A78"/>
    <w:multiLevelType w:val="hybridMultilevel"/>
    <w:tmpl w:val="4112BEB0"/>
    <w:lvl w:ilvl="0" w:tplc="0409000F">
      <w:start w:val="1"/>
      <w:numFmt w:val="decimal"/>
      <w:lvlText w:val="%1."/>
      <w:lvlJc w:val="left"/>
      <w:pPr>
        <w:ind w:left="964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4" w:hanging="480"/>
      </w:pPr>
    </w:lvl>
    <w:lvl w:ilvl="2" w:tplc="0409001B" w:tentative="1">
      <w:start w:val="1"/>
      <w:numFmt w:val="lowerRoman"/>
      <w:lvlText w:val="%3."/>
      <w:lvlJc w:val="right"/>
      <w:pPr>
        <w:ind w:left="1924" w:hanging="480"/>
      </w:pPr>
    </w:lvl>
    <w:lvl w:ilvl="3" w:tplc="0409000F" w:tentative="1">
      <w:start w:val="1"/>
      <w:numFmt w:val="decimal"/>
      <w:lvlText w:val="%4."/>
      <w:lvlJc w:val="left"/>
      <w:pPr>
        <w:ind w:left="240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4" w:hanging="480"/>
      </w:pPr>
    </w:lvl>
    <w:lvl w:ilvl="5" w:tplc="0409001B" w:tentative="1">
      <w:start w:val="1"/>
      <w:numFmt w:val="lowerRoman"/>
      <w:lvlText w:val="%6."/>
      <w:lvlJc w:val="right"/>
      <w:pPr>
        <w:ind w:left="3364" w:hanging="480"/>
      </w:pPr>
    </w:lvl>
    <w:lvl w:ilvl="6" w:tplc="0409000F" w:tentative="1">
      <w:start w:val="1"/>
      <w:numFmt w:val="decimal"/>
      <w:lvlText w:val="%7."/>
      <w:lvlJc w:val="left"/>
      <w:pPr>
        <w:ind w:left="384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4" w:hanging="480"/>
      </w:pPr>
    </w:lvl>
    <w:lvl w:ilvl="8" w:tplc="0409001B" w:tentative="1">
      <w:start w:val="1"/>
      <w:numFmt w:val="lowerRoman"/>
      <w:lvlText w:val="%9."/>
      <w:lvlJc w:val="right"/>
      <w:pPr>
        <w:ind w:left="4804" w:hanging="480"/>
      </w:pPr>
    </w:lvl>
  </w:abstractNum>
  <w:abstractNum w:abstractNumId="23">
    <w:nsid w:val="77A55068"/>
    <w:multiLevelType w:val="hybridMultilevel"/>
    <w:tmpl w:val="C6568EC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"/>
  </w:num>
  <w:num w:numId="2">
    <w:abstractNumId w:val="12"/>
  </w:num>
  <w:num w:numId="3">
    <w:abstractNumId w:val="10"/>
  </w:num>
  <w:num w:numId="4">
    <w:abstractNumId w:val="2"/>
  </w:num>
  <w:num w:numId="5">
    <w:abstractNumId w:val="19"/>
  </w:num>
  <w:num w:numId="6">
    <w:abstractNumId w:val="16"/>
  </w:num>
  <w:num w:numId="7">
    <w:abstractNumId w:val="14"/>
  </w:num>
  <w:num w:numId="8">
    <w:abstractNumId w:val="15"/>
  </w:num>
  <w:num w:numId="9">
    <w:abstractNumId w:val="5"/>
  </w:num>
  <w:num w:numId="10">
    <w:abstractNumId w:val="20"/>
  </w:num>
  <w:num w:numId="11">
    <w:abstractNumId w:val="9"/>
  </w:num>
  <w:num w:numId="12">
    <w:abstractNumId w:val="7"/>
  </w:num>
  <w:num w:numId="13">
    <w:abstractNumId w:val="18"/>
  </w:num>
  <w:num w:numId="14">
    <w:abstractNumId w:val="23"/>
  </w:num>
  <w:num w:numId="15">
    <w:abstractNumId w:val="8"/>
  </w:num>
  <w:num w:numId="16">
    <w:abstractNumId w:val="13"/>
  </w:num>
  <w:num w:numId="17">
    <w:abstractNumId w:val="22"/>
  </w:num>
  <w:num w:numId="18">
    <w:abstractNumId w:val="11"/>
  </w:num>
  <w:num w:numId="19">
    <w:abstractNumId w:val="6"/>
  </w:num>
  <w:num w:numId="20">
    <w:abstractNumId w:val="17"/>
  </w:num>
  <w:num w:numId="21">
    <w:abstractNumId w:val="0"/>
  </w:num>
  <w:num w:numId="22">
    <w:abstractNumId w:val="21"/>
  </w:num>
  <w:num w:numId="23">
    <w:abstractNumId w:val="1"/>
  </w:num>
  <w:num w:numId="2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4B2D"/>
    <w:rsid w:val="0001594F"/>
    <w:rsid w:val="00016E5C"/>
    <w:rsid w:val="0001719B"/>
    <w:rsid w:val="00041B5C"/>
    <w:rsid w:val="000603E9"/>
    <w:rsid w:val="00063219"/>
    <w:rsid w:val="000706F5"/>
    <w:rsid w:val="00073116"/>
    <w:rsid w:val="0007782D"/>
    <w:rsid w:val="0009494C"/>
    <w:rsid w:val="000A1130"/>
    <w:rsid w:val="000A531B"/>
    <w:rsid w:val="000B1A02"/>
    <w:rsid w:val="000D025D"/>
    <w:rsid w:val="000E1669"/>
    <w:rsid w:val="000E3050"/>
    <w:rsid w:val="000F10F8"/>
    <w:rsid w:val="000F4499"/>
    <w:rsid w:val="000F4ECF"/>
    <w:rsid w:val="000F6488"/>
    <w:rsid w:val="00102807"/>
    <w:rsid w:val="001100E5"/>
    <w:rsid w:val="00111021"/>
    <w:rsid w:val="0013280A"/>
    <w:rsid w:val="001453F5"/>
    <w:rsid w:val="00163C6F"/>
    <w:rsid w:val="00173574"/>
    <w:rsid w:val="00192758"/>
    <w:rsid w:val="001A1187"/>
    <w:rsid w:val="001A15F0"/>
    <w:rsid w:val="001A2B8A"/>
    <w:rsid w:val="001A4119"/>
    <w:rsid w:val="001A5571"/>
    <w:rsid w:val="001B2895"/>
    <w:rsid w:val="001B3470"/>
    <w:rsid w:val="001D1663"/>
    <w:rsid w:val="001F64F8"/>
    <w:rsid w:val="001F7A98"/>
    <w:rsid w:val="00222BDB"/>
    <w:rsid w:val="002358D5"/>
    <w:rsid w:val="00241F8A"/>
    <w:rsid w:val="002A5AF9"/>
    <w:rsid w:val="002A6238"/>
    <w:rsid w:val="002B686B"/>
    <w:rsid w:val="002B7599"/>
    <w:rsid w:val="002C78A6"/>
    <w:rsid w:val="002E67F7"/>
    <w:rsid w:val="00307935"/>
    <w:rsid w:val="00331AE1"/>
    <w:rsid w:val="00333342"/>
    <w:rsid w:val="00334B2D"/>
    <w:rsid w:val="0033538B"/>
    <w:rsid w:val="00335610"/>
    <w:rsid w:val="00344253"/>
    <w:rsid w:val="00350C29"/>
    <w:rsid w:val="00353DF4"/>
    <w:rsid w:val="00355C20"/>
    <w:rsid w:val="00376CDA"/>
    <w:rsid w:val="00383E32"/>
    <w:rsid w:val="003869EE"/>
    <w:rsid w:val="003A00CF"/>
    <w:rsid w:val="003A118A"/>
    <w:rsid w:val="003B0F34"/>
    <w:rsid w:val="003B273F"/>
    <w:rsid w:val="003B354E"/>
    <w:rsid w:val="003C4163"/>
    <w:rsid w:val="003C4793"/>
    <w:rsid w:val="003C542E"/>
    <w:rsid w:val="003E0E88"/>
    <w:rsid w:val="003E1898"/>
    <w:rsid w:val="00402290"/>
    <w:rsid w:val="004137EF"/>
    <w:rsid w:val="00425057"/>
    <w:rsid w:val="0042642A"/>
    <w:rsid w:val="00450E63"/>
    <w:rsid w:val="004666D6"/>
    <w:rsid w:val="00490E95"/>
    <w:rsid w:val="004969A6"/>
    <w:rsid w:val="004A1747"/>
    <w:rsid w:val="004A2DCA"/>
    <w:rsid w:val="004A42C0"/>
    <w:rsid w:val="004B105A"/>
    <w:rsid w:val="004B112B"/>
    <w:rsid w:val="004E790F"/>
    <w:rsid w:val="00510FD6"/>
    <w:rsid w:val="00522106"/>
    <w:rsid w:val="005306DC"/>
    <w:rsid w:val="005501ED"/>
    <w:rsid w:val="00562758"/>
    <w:rsid w:val="00570622"/>
    <w:rsid w:val="00580C1F"/>
    <w:rsid w:val="005908F3"/>
    <w:rsid w:val="00591362"/>
    <w:rsid w:val="00591BE8"/>
    <w:rsid w:val="00595208"/>
    <w:rsid w:val="005A7F1D"/>
    <w:rsid w:val="005B5373"/>
    <w:rsid w:val="005C2E98"/>
    <w:rsid w:val="005C47E1"/>
    <w:rsid w:val="005D7F8D"/>
    <w:rsid w:val="005E3EA8"/>
    <w:rsid w:val="005E5A19"/>
    <w:rsid w:val="005F192F"/>
    <w:rsid w:val="006053AA"/>
    <w:rsid w:val="00607B8A"/>
    <w:rsid w:val="0062348F"/>
    <w:rsid w:val="006248F0"/>
    <w:rsid w:val="00625C4F"/>
    <w:rsid w:val="00640D50"/>
    <w:rsid w:val="00647737"/>
    <w:rsid w:val="006552FF"/>
    <w:rsid w:val="00655536"/>
    <w:rsid w:val="00676402"/>
    <w:rsid w:val="00696A4D"/>
    <w:rsid w:val="006A166C"/>
    <w:rsid w:val="006A3AB8"/>
    <w:rsid w:val="006A4544"/>
    <w:rsid w:val="006D1971"/>
    <w:rsid w:val="006D5129"/>
    <w:rsid w:val="006D654B"/>
    <w:rsid w:val="006D7DBC"/>
    <w:rsid w:val="006F0112"/>
    <w:rsid w:val="006F0CF3"/>
    <w:rsid w:val="006F182B"/>
    <w:rsid w:val="006F61A0"/>
    <w:rsid w:val="006F6F7C"/>
    <w:rsid w:val="00714DCD"/>
    <w:rsid w:val="00725AC2"/>
    <w:rsid w:val="007444DA"/>
    <w:rsid w:val="00745080"/>
    <w:rsid w:val="00756889"/>
    <w:rsid w:val="00757688"/>
    <w:rsid w:val="00760DB2"/>
    <w:rsid w:val="0076668C"/>
    <w:rsid w:val="00771A82"/>
    <w:rsid w:val="00771D78"/>
    <w:rsid w:val="00774FC2"/>
    <w:rsid w:val="00785461"/>
    <w:rsid w:val="007915AF"/>
    <w:rsid w:val="0079730E"/>
    <w:rsid w:val="007B1EA5"/>
    <w:rsid w:val="007B612E"/>
    <w:rsid w:val="007D04AF"/>
    <w:rsid w:val="007D3755"/>
    <w:rsid w:val="007D4A49"/>
    <w:rsid w:val="007E7C44"/>
    <w:rsid w:val="007F3AEA"/>
    <w:rsid w:val="00810FA5"/>
    <w:rsid w:val="00812CB6"/>
    <w:rsid w:val="00816B1C"/>
    <w:rsid w:val="00834EE8"/>
    <w:rsid w:val="008432D8"/>
    <w:rsid w:val="008758B5"/>
    <w:rsid w:val="0087659D"/>
    <w:rsid w:val="00882421"/>
    <w:rsid w:val="008832ED"/>
    <w:rsid w:val="008A05FC"/>
    <w:rsid w:val="008A6872"/>
    <w:rsid w:val="008B1804"/>
    <w:rsid w:val="008B6940"/>
    <w:rsid w:val="008D143D"/>
    <w:rsid w:val="008D6BDC"/>
    <w:rsid w:val="008D7A1D"/>
    <w:rsid w:val="008E7960"/>
    <w:rsid w:val="008F2A87"/>
    <w:rsid w:val="009004DF"/>
    <w:rsid w:val="00904A60"/>
    <w:rsid w:val="00904CD4"/>
    <w:rsid w:val="00921A24"/>
    <w:rsid w:val="00933AFA"/>
    <w:rsid w:val="00950FBA"/>
    <w:rsid w:val="00963FB4"/>
    <w:rsid w:val="0096761D"/>
    <w:rsid w:val="009825CA"/>
    <w:rsid w:val="0099248F"/>
    <w:rsid w:val="009924C8"/>
    <w:rsid w:val="009A055F"/>
    <w:rsid w:val="009A6862"/>
    <w:rsid w:val="009A711D"/>
    <w:rsid w:val="009B19F1"/>
    <w:rsid w:val="009D760C"/>
    <w:rsid w:val="009E39E0"/>
    <w:rsid w:val="009F4DDD"/>
    <w:rsid w:val="00A11D67"/>
    <w:rsid w:val="00A12891"/>
    <w:rsid w:val="00A24EA3"/>
    <w:rsid w:val="00A3674C"/>
    <w:rsid w:val="00A507E3"/>
    <w:rsid w:val="00A76603"/>
    <w:rsid w:val="00A95AA3"/>
    <w:rsid w:val="00AA3795"/>
    <w:rsid w:val="00AA582F"/>
    <w:rsid w:val="00AA766A"/>
    <w:rsid w:val="00AC04CA"/>
    <w:rsid w:val="00AE6773"/>
    <w:rsid w:val="00B41E33"/>
    <w:rsid w:val="00B65A9A"/>
    <w:rsid w:val="00B70CAF"/>
    <w:rsid w:val="00B829CA"/>
    <w:rsid w:val="00B92BAC"/>
    <w:rsid w:val="00BA7C33"/>
    <w:rsid w:val="00BB7981"/>
    <w:rsid w:val="00BC2B28"/>
    <w:rsid w:val="00BC3CD5"/>
    <w:rsid w:val="00BD0AAA"/>
    <w:rsid w:val="00BD552B"/>
    <w:rsid w:val="00BE69D6"/>
    <w:rsid w:val="00BF5C69"/>
    <w:rsid w:val="00C02A1C"/>
    <w:rsid w:val="00C22EE6"/>
    <w:rsid w:val="00C37A8D"/>
    <w:rsid w:val="00C42DC8"/>
    <w:rsid w:val="00C550CA"/>
    <w:rsid w:val="00C62227"/>
    <w:rsid w:val="00C71ADA"/>
    <w:rsid w:val="00C72C82"/>
    <w:rsid w:val="00C80492"/>
    <w:rsid w:val="00CA1446"/>
    <w:rsid w:val="00CB6477"/>
    <w:rsid w:val="00CC0F68"/>
    <w:rsid w:val="00CC3485"/>
    <w:rsid w:val="00CD450B"/>
    <w:rsid w:val="00CD780A"/>
    <w:rsid w:val="00CE259D"/>
    <w:rsid w:val="00CE454B"/>
    <w:rsid w:val="00CE5BE1"/>
    <w:rsid w:val="00D034B2"/>
    <w:rsid w:val="00D10661"/>
    <w:rsid w:val="00D1432E"/>
    <w:rsid w:val="00D23363"/>
    <w:rsid w:val="00D24733"/>
    <w:rsid w:val="00D3314D"/>
    <w:rsid w:val="00D3623D"/>
    <w:rsid w:val="00D558AE"/>
    <w:rsid w:val="00D76C5A"/>
    <w:rsid w:val="00DD258B"/>
    <w:rsid w:val="00DE2C1E"/>
    <w:rsid w:val="00DF5076"/>
    <w:rsid w:val="00DF7D71"/>
    <w:rsid w:val="00E036AF"/>
    <w:rsid w:val="00E40F73"/>
    <w:rsid w:val="00E53EB0"/>
    <w:rsid w:val="00E54F5B"/>
    <w:rsid w:val="00E65897"/>
    <w:rsid w:val="00E67D25"/>
    <w:rsid w:val="00E9032E"/>
    <w:rsid w:val="00E9190B"/>
    <w:rsid w:val="00E91B61"/>
    <w:rsid w:val="00EA0374"/>
    <w:rsid w:val="00EA3B5B"/>
    <w:rsid w:val="00EB6D29"/>
    <w:rsid w:val="00EC06BC"/>
    <w:rsid w:val="00EC38C6"/>
    <w:rsid w:val="00EC43AD"/>
    <w:rsid w:val="00EC5D33"/>
    <w:rsid w:val="00EE57E1"/>
    <w:rsid w:val="00EF294C"/>
    <w:rsid w:val="00EF2ABA"/>
    <w:rsid w:val="00EF5B50"/>
    <w:rsid w:val="00F0077A"/>
    <w:rsid w:val="00F0442E"/>
    <w:rsid w:val="00F07D5B"/>
    <w:rsid w:val="00F2047D"/>
    <w:rsid w:val="00F229C1"/>
    <w:rsid w:val="00F335B4"/>
    <w:rsid w:val="00F37D91"/>
    <w:rsid w:val="00F4507D"/>
    <w:rsid w:val="00F75E39"/>
    <w:rsid w:val="00F812D8"/>
    <w:rsid w:val="00F92511"/>
    <w:rsid w:val="00F943D8"/>
    <w:rsid w:val="00FB60C9"/>
    <w:rsid w:val="00FC5F14"/>
    <w:rsid w:val="00FD2E75"/>
    <w:rsid w:val="00FE0C9A"/>
    <w:rsid w:val="00FE2315"/>
    <w:rsid w:val="00FE56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648F64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3280A"/>
    <w:pPr>
      <w:widowControl w:val="0"/>
    </w:pPr>
    <w:rPr>
      <w:rFonts w:ascii="Calibri" w:eastAsia="新細明體" w:hAnsi="Calibri" w:cs="Times New Roman"/>
    </w:rPr>
  </w:style>
  <w:style w:type="paragraph" w:styleId="Heading1">
    <w:name w:val="heading 1"/>
    <w:basedOn w:val="Heading2"/>
    <w:next w:val="Normal"/>
    <w:link w:val="Heading1Char"/>
    <w:uiPriority w:val="9"/>
    <w:qFormat/>
    <w:rsid w:val="0013280A"/>
    <w:pPr>
      <w:jc w:val="right"/>
      <w:outlineLvl w:val="0"/>
    </w:pPr>
    <w:rPr>
      <w:bCs/>
      <w:i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qFormat/>
    <w:rsid w:val="0013280A"/>
    <w:pPr>
      <w:outlineLvl w:val="1"/>
    </w:pPr>
    <w:rPr>
      <w:b/>
      <w:sz w:val="32"/>
      <w:szCs w:val="32"/>
    </w:rPr>
  </w:style>
  <w:style w:type="paragraph" w:styleId="Heading3">
    <w:name w:val="heading 3"/>
    <w:basedOn w:val="Heading2"/>
    <w:next w:val="Normal"/>
    <w:link w:val="Heading3Char"/>
    <w:uiPriority w:val="9"/>
    <w:qFormat/>
    <w:rsid w:val="0013280A"/>
    <w:pPr>
      <w:outlineLvl w:val="2"/>
    </w:pPr>
    <w:rPr>
      <w:sz w:val="24"/>
      <w:szCs w:val="24"/>
      <w:u w:val="single"/>
    </w:rPr>
  </w:style>
  <w:style w:type="paragraph" w:styleId="Heading4">
    <w:name w:val="heading 4"/>
    <w:basedOn w:val="Normal"/>
    <w:next w:val="Normal"/>
    <w:link w:val="Heading4Char"/>
    <w:uiPriority w:val="9"/>
    <w:qFormat/>
    <w:rsid w:val="0013280A"/>
    <w:pPr>
      <w:jc w:val="center"/>
      <w:outlineLvl w:val="3"/>
    </w:pPr>
    <w:rPr>
      <w:rFonts w:ascii="Arial" w:hAnsi="Arial" w:cs="Arial"/>
      <w:b/>
      <w:sz w:val="16"/>
      <w:szCs w:val="1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3280A"/>
    <w:rPr>
      <w:rFonts w:ascii="Calibri" w:eastAsia="新細明體" w:hAnsi="Calibri" w:cs="Times New Roman"/>
      <w:b/>
      <w:bCs/>
      <w:i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rsid w:val="0013280A"/>
    <w:rPr>
      <w:rFonts w:ascii="Calibri" w:eastAsia="新細明體" w:hAnsi="Calibri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13280A"/>
    <w:rPr>
      <w:rFonts w:ascii="Calibri" w:eastAsia="新細明體" w:hAnsi="Calibri" w:cs="Times New Roman"/>
      <w:b/>
      <w:szCs w:val="24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13280A"/>
    <w:rPr>
      <w:rFonts w:ascii="Arial" w:eastAsia="新細明體" w:hAnsi="Arial" w:cs="Arial"/>
      <w:b/>
      <w:sz w:val="16"/>
      <w:szCs w:val="16"/>
    </w:rPr>
  </w:style>
  <w:style w:type="paragraph" w:customStyle="1" w:styleId="1">
    <w:name w:val="清單段落1"/>
    <w:basedOn w:val="Normal"/>
    <w:uiPriority w:val="34"/>
    <w:qFormat/>
    <w:rsid w:val="0013280A"/>
    <w:pPr>
      <w:ind w:leftChars="200" w:left="480"/>
    </w:pPr>
  </w:style>
  <w:style w:type="paragraph" w:styleId="Header">
    <w:name w:val="header"/>
    <w:basedOn w:val="Normal"/>
    <w:link w:val="HeaderChar"/>
    <w:uiPriority w:val="99"/>
    <w:semiHidden/>
    <w:unhideWhenUsed/>
    <w:rsid w:val="0013280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13280A"/>
    <w:rPr>
      <w:rFonts w:ascii="Calibri" w:eastAsia="新細明體" w:hAnsi="Calibri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semiHidden/>
    <w:unhideWhenUsed/>
    <w:rsid w:val="0013280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13280A"/>
    <w:rPr>
      <w:rFonts w:ascii="Calibri" w:eastAsia="新細明體" w:hAnsi="Calibri" w:cs="Times New Roman"/>
      <w:sz w:val="20"/>
      <w:szCs w:val="20"/>
    </w:rPr>
  </w:style>
  <w:style w:type="table" w:customStyle="1" w:styleId="10">
    <w:name w:val="淺色網底1"/>
    <w:basedOn w:val="TableNormal"/>
    <w:uiPriority w:val="60"/>
    <w:rsid w:val="0013280A"/>
    <w:rPr>
      <w:rFonts w:ascii="Calibri" w:eastAsia="新細明體" w:hAnsi="Calibri" w:cs="Times New Roman"/>
      <w:color w:val="000000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TableGrid">
    <w:name w:val="Table Grid"/>
    <w:basedOn w:val="TableNormal"/>
    <w:uiPriority w:val="59"/>
    <w:rsid w:val="0013280A"/>
    <w:rPr>
      <w:rFonts w:ascii="Calibri" w:eastAsia="新細明體" w:hAnsi="Calibri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31">
    <w:name w:val="淺色網底 - 輔色 31"/>
    <w:basedOn w:val="TableNormal"/>
    <w:uiPriority w:val="60"/>
    <w:rsid w:val="0013280A"/>
    <w:rPr>
      <w:rFonts w:ascii="Calibri" w:eastAsia="新細明體" w:hAnsi="Calibri" w:cs="Times New Roman"/>
      <w:color w:val="76923C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customStyle="1" w:styleId="-21">
    <w:name w:val="淺色網底 - 輔色 21"/>
    <w:basedOn w:val="TableNormal"/>
    <w:uiPriority w:val="60"/>
    <w:rsid w:val="0013280A"/>
    <w:rPr>
      <w:rFonts w:ascii="Calibri" w:eastAsia="新細明體" w:hAnsi="Calibri" w:cs="Times New Roman"/>
      <w:color w:val="943634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customStyle="1" w:styleId="-41">
    <w:name w:val="淺色網底 - 輔色 41"/>
    <w:basedOn w:val="TableNormal"/>
    <w:uiPriority w:val="60"/>
    <w:rsid w:val="0013280A"/>
    <w:rPr>
      <w:rFonts w:ascii="Calibri" w:eastAsia="新細明體" w:hAnsi="Calibri" w:cs="Times New Roman"/>
      <w:color w:val="5F497A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customStyle="1" w:styleId="-51">
    <w:name w:val="淺色網底 - 輔色 51"/>
    <w:basedOn w:val="TableNormal"/>
    <w:uiPriority w:val="60"/>
    <w:rsid w:val="0013280A"/>
    <w:rPr>
      <w:rFonts w:ascii="Calibri" w:eastAsia="新細明體" w:hAnsi="Calibri" w:cs="Times New Roman"/>
      <w:color w:val="31849B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customStyle="1" w:styleId="-61">
    <w:name w:val="淺色網底 - 輔色 61"/>
    <w:basedOn w:val="TableNormal"/>
    <w:uiPriority w:val="60"/>
    <w:rsid w:val="0013280A"/>
    <w:rPr>
      <w:rFonts w:ascii="Calibri" w:eastAsia="新細明體" w:hAnsi="Calibri" w:cs="Times New Roman"/>
      <w:color w:val="E36C0A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79646"/>
        <w:bottom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</w:style>
  <w:style w:type="table" w:customStyle="1" w:styleId="-11">
    <w:name w:val="淺色網底 - 輔色 11"/>
    <w:basedOn w:val="TableNormal"/>
    <w:uiPriority w:val="60"/>
    <w:rsid w:val="0013280A"/>
    <w:rPr>
      <w:rFonts w:ascii="Calibri" w:eastAsia="新細明體" w:hAnsi="Calibri" w:cs="Times New Roman"/>
      <w:color w:val="365F91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customStyle="1" w:styleId="11">
    <w:name w:val="預留位置文字1"/>
    <w:basedOn w:val="DefaultParagraphFont"/>
    <w:uiPriority w:val="99"/>
    <w:semiHidden/>
    <w:rsid w:val="0013280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280A"/>
    <w:rPr>
      <w:rFonts w:ascii="Cambria" w:hAnsi="Cambri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280A"/>
    <w:rPr>
      <w:rFonts w:ascii="Cambria" w:eastAsia="新細明體" w:hAnsi="Cambria" w:cs="Times New Roman"/>
      <w:sz w:val="18"/>
      <w:szCs w:val="18"/>
    </w:rPr>
  </w:style>
  <w:style w:type="paragraph" w:customStyle="1" w:styleId="12">
    <w:name w:val="目錄標題1"/>
    <w:basedOn w:val="Heading1"/>
    <w:next w:val="Normal"/>
    <w:uiPriority w:val="39"/>
    <w:unhideWhenUsed/>
    <w:qFormat/>
    <w:rsid w:val="0013280A"/>
    <w:pPr>
      <w:keepNext/>
      <w:keepLines/>
      <w:widowControl/>
      <w:spacing w:before="480" w:line="276" w:lineRule="auto"/>
      <w:jc w:val="left"/>
      <w:outlineLvl w:val="9"/>
    </w:pPr>
    <w:rPr>
      <w:rFonts w:ascii="Cambria" w:hAnsi="Cambria"/>
      <w:i w:val="0"/>
      <w:color w:val="365F91"/>
      <w:kern w:val="0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13280A"/>
  </w:style>
  <w:style w:type="paragraph" w:styleId="TOC2">
    <w:name w:val="toc 2"/>
    <w:basedOn w:val="Normal"/>
    <w:next w:val="Normal"/>
    <w:autoRedefine/>
    <w:uiPriority w:val="39"/>
    <w:unhideWhenUsed/>
    <w:qFormat/>
    <w:rsid w:val="0013280A"/>
    <w:pPr>
      <w:ind w:leftChars="200" w:left="48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13280A"/>
    <w:pPr>
      <w:ind w:leftChars="400" w:left="960"/>
    </w:pPr>
  </w:style>
  <w:style w:type="character" w:styleId="Hyperlink">
    <w:name w:val="Hyperlink"/>
    <w:basedOn w:val="DefaultParagraphFont"/>
    <w:uiPriority w:val="99"/>
    <w:unhideWhenUsed/>
    <w:rsid w:val="0013280A"/>
    <w:rPr>
      <w:color w:val="0000FF"/>
      <w:u w:val="single"/>
    </w:rPr>
  </w:style>
  <w:style w:type="table" w:customStyle="1" w:styleId="-12">
    <w:name w:val="淺色網底 - 輔色 12"/>
    <w:basedOn w:val="TableNormal"/>
    <w:uiPriority w:val="60"/>
    <w:rsid w:val="0013280A"/>
    <w:rPr>
      <w:rFonts w:ascii="Calibri" w:eastAsia="新細明體" w:hAnsi="Calibri" w:cs="Times New Roman"/>
      <w:color w:val="365F91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13280A"/>
    <w:rPr>
      <w:color w:val="800080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13280A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280A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280A"/>
    <w:rPr>
      <w:rFonts w:ascii="Calibri" w:eastAsia="新細明體" w:hAnsi="Calibri" w:cs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280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280A"/>
    <w:rPr>
      <w:rFonts w:ascii="Calibri" w:eastAsia="新細明體" w:hAnsi="Calibri" w:cs="Times New Roman"/>
      <w:b/>
      <w:bCs/>
    </w:rPr>
  </w:style>
  <w:style w:type="paragraph" w:styleId="NormalWeb">
    <w:name w:val="Normal (Web)"/>
    <w:basedOn w:val="Normal"/>
    <w:uiPriority w:val="99"/>
    <w:semiHidden/>
    <w:unhideWhenUsed/>
    <w:rsid w:val="008432D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styleId="ListParagraph">
    <w:name w:val="List Paragraph"/>
    <w:basedOn w:val="Normal"/>
    <w:uiPriority w:val="34"/>
    <w:qFormat/>
    <w:rsid w:val="00E65897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3280A"/>
    <w:pPr>
      <w:widowControl w:val="0"/>
    </w:pPr>
    <w:rPr>
      <w:rFonts w:ascii="Calibri" w:eastAsia="新細明體" w:hAnsi="Calibri" w:cs="Times New Roman"/>
    </w:rPr>
  </w:style>
  <w:style w:type="paragraph" w:styleId="Heading1">
    <w:name w:val="heading 1"/>
    <w:basedOn w:val="Heading2"/>
    <w:next w:val="Normal"/>
    <w:link w:val="Heading1Char"/>
    <w:uiPriority w:val="9"/>
    <w:qFormat/>
    <w:rsid w:val="0013280A"/>
    <w:pPr>
      <w:jc w:val="right"/>
      <w:outlineLvl w:val="0"/>
    </w:pPr>
    <w:rPr>
      <w:bCs/>
      <w:i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qFormat/>
    <w:rsid w:val="0013280A"/>
    <w:pPr>
      <w:outlineLvl w:val="1"/>
    </w:pPr>
    <w:rPr>
      <w:b/>
      <w:sz w:val="32"/>
      <w:szCs w:val="32"/>
    </w:rPr>
  </w:style>
  <w:style w:type="paragraph" w:styleId="Heading3">
    <w:name w:val="heading 3"/>
    <w:basedOn w:val="Heading2"/>
    <w:next w:val="Normal"/>
    <w:link w:val="Heading3Char"/>
    <w:uiPriority w:val="9"/>
    <w:qFormat/>
    <w:rsid w:val="0013280A"/>
    <w:pPr>
      <w:outlineLvl w:val="2"/>
    </w:pPr>
    <w:rPr>
      <w:sz w:val="24"/>
      <w:szCs w:val="24"/>
      <w:u w:val="single"/>
    </w:rPr>
  </w:style>
  <w:style w:type="paragraph" w:styleId="Heading4">
    <w:name w:val="heading 4"/>
    <w:basedOn w:val="Normal"/>
    <w:next w:val="Normal"/>
    <w:link w:val="Heading4Char"/>
    <w:uiPriority w:val="9"/>
    <w:qFormat/>
    <w:rsid w:val="0013280A"/>
    <w:pPr>
      <w:jc w:val="center"/>
      <w:outlineLvl w:val="3"/>
    </w:pPr>
    <w:rPr>
      <w:rFonts w:ascii="Arial" w:hAnsi="Arial" w:cs="Arial"/>
      <w:b/>
      <w:sz w:val="16"/>
      <w:szCs w:val="1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3280A"/>
    <w:rPr>
      <w:rFonts w:ascii="Calibri" w:eastAsia="新細明體" w:hAnsi="Calibri" w:cs="Times New Roman"/>
      <w:b/>
      <w:bCs/>
      <w:i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rsid w:val="0013280A"/>
    <w:rPr>
      <w:rFonts w:ascii="Calibri" w:eastAsia="新細明體" w:hAnsi="Calibri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13280A"/>
    <w:rPr>
      <w:rFonts w:ascii="Calibri" w:eastAsia="新細明體" w:hAnsi="Calibri" w:cs="Times New Roman"/>
      <w:b/>
      <w:szCs w:val="24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13280A"/>
    <w:rPr>
      <w:rFonts w:ascii="Arial" w:eastAsia="新細明體" w:hAnsi="Arial" w:cs="Arial"/>
      <w:b/>
      <w:sz w:val="16"/>
      <w:szCs w:val="16"/>
    </w:rPr>
  </w:style>
  <w:style w:type="paragraph" w:customStyle="1" w:styleId="1">
    <w:name w:val="清單段落1"/>
    <w:basedOn w:val="Normal"/>
    <w:uiPriority w:val="34"/>
    <w:qFormat/>
    <w:rsid w:val="0013280A"/>
    <w:pPr>
      <w:ind w:leftChars="200" w:left="480"/>
    </w:pPr>
  </w:style>
  <w:style w:type="paragraph" w:styleId="Header">
    <w:name w:val="header"/>
    <w:basedOn w:val="Normal"/>
    <w:link w:val="HeaderChar"/>
    <w:uiPriority w:val="99"/>
    <w:semiHidden/>
    <w:unhideWhenUsed/>
    <w:rsid w:val="0013280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13280A"/>
    <w:rPr>
      <w:rFonts w:ascii="Calibri" w:eastAsia="新細明體" w:hAnsi="Calibri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semiHidden/>
    <w:unhideWhenUsed/>
    <w:rsid w:val="0013280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13280A"/>
    <w:rPr>
      <w:rFonts w:ascii="Calibri" w:eastAsia="新細明體" w:hAnsi="Calibri" w:cs="Times New Roman"/>
      <w:sz w:val="20"/>
      <w:szCs w:val="20"/>
    </w:rPr>
  </w:style>
  <w:style w:type="table" w:customStyle="1" w:styleId="10">
    <w:name w:val="淺色網底1"/>
    <w:basedOn w:val="TableNormal"/>
    <w:uiPriority w:val="60"/>
    <w:rsid w:val="0013280A"/>
    <w:rPr>
      <w:rFonts w:ascii="Calibri" w:eastAsia="新細明體" w:hAnsi="Calibri" w:cs="Times New Roman"/>
      <w:color w:val="000000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TableGrid">
    <w:name w:val="Table Grid"/>
    <w:basedOn w:val="TableNormal"/>
    <w:uiPriority w:val="59"/>
    <w:rsid w:val="0013280A"/>
    <w:rPr>
      <w:rFonts w:ascii="Calibri" w:eastAsia="新細明體" w:hAnsi="Calibri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31">
    <w:name w:val="淺色網底 - 輔色 31"/>
    <w:basedOn w:val="TableNormal"/>
    <w:uiPriority w:val="60"/>
    <w:rsid w:val="0013280A"/>
    <w:rPr>
      <w:rFonts w:ascii="Calibri" w:eastAsia="新細明體" w:hAnsi="Calibri" w:cs="Times New Roman"/>
      <w:color w:val="76923C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customStyle="1" w:styleId="-21">
    <w:name w:val="淺色網底 - 輔色 21"/>
    <w:basedOn w:val="TableNormal"/>
    <w:uiPriority w:val="60"/>
    <w:rsid w:val="0013280A"/>
    <w:rPr>
      <w:rFonts w:ascii="Calibri" w:eastAsia="新細明體" w:hAnsi="Calibri" w:cs="Times New Roman"/>
      <w:color w:val="943634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customStyle="1" w:styleId="-41">
    <w:name w:val="淺色網底 - 輔色 41"/>
    <w:basedOn w:val="TableNormal"/>
    <w:uiPriority w:val="60"/>
    <w:rsid w:val="0013280A"/>
    <w:rPr>
      <w:rFonts w:ascii="Calibri" w:eastAsia="新細明體" w:hAnsi="Calibri" w:cs="Times New Roman"/>
      <w:color w:val="5F497A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customStyle="1" w:styleId="-51">
    <w:name w:val="淺色網底 - 輔色 51"/>
    <w:basedOn w:val="TableNormal"/>
    <w:uiPriority w:val="60"/>
    <w:rsid w:val="0013280A"/>
    <w:rPr>
      <w:rFonts w:ascii="Calibri" w:eastAsia="新細明體" w:hAnsi="Calibri" w:cs="Times New Roman"/>
      <w:color w:val="31849B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customStyle="1" w:styleId="-61">
    <w:name w:val="淺色網底 - 輔色 61"/>
    <w:basedOn w:val="TableNormal"/>
    <w:uiPriority w:val="60"/>
    <w:rsid w:val="0013280A"/>
    <w:rPr>
      <w:rFonts w:ascii="Calibri" w:eastAsia="新細明體" w:hAnsi="Calibri" w:cs="Times New Roman"/>
      <w:color w:val="E36C0A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79646"/>
        <w:bottom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</w:style>
  <w:style w:type="table" w:customStyle="1" w:styleId="-11">
    <w:name w:val="淺色網底 - 輔色 11"/>
    <w:basedOn w:val="TableNormal"/>
    <w:uiPriority w:val="60"/>
    <w:rsid w:val="0013280A"/>
    <w:rPr>
      <w:rFonts w:ascii="Calibri" w:eastAsia="新細明體" w:hAnsi="Calibri" w:cs="Times New Roman"/>
      <w:color w:val="365F91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customStyle="1" w:styleId="11">
    <w:name w:val="預留位置文字1"/>
    <w:basedOn w:val="DefaultParagraphFont"/>
    <w:uiPriority w:val="99"/>
    <w:semiHidden/>
    <w:rsid w:val="0013280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280A"/>
    <w:rPr>
      <w:rFonts w:ascii="Cambria" w:hAnsi="Cambri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280A"/>
    <w:rPr>
      <w:rFonts w:ascii="Cambria" w:eastAsia="新細明體" w:hAnsi="Cambria" w:cs="Times New Roman"/>
      <w:sz w:val="18"/>
      <w:szCs w:val="18"/>
    </w:rPr>
  </w:style>
  <w:style w:type="paragraph" w:customStyle="1" w:styleId="12">
    <w:name w:val="目錄標題1"/>
    <w:basedOn w:val="Heading1"/>
    <w:next w:val="Normal"/>
    <w:uiPriority w:val="39"/>
    <w:unhideWhenUsed/>
    <w:qFormat/>
    <w:rsid w:val="0013280A"/>
    <w:pPr>
      <w:keepNext/>
      <w:keepLines/>
      <w:widowControl/>
      <w:spacing w:before="480" w:line="276" w:lineRule="auto"/>
      <w:jc w:val="left"/>
      <w:outlineLvl w:val="9"/>
    </w:pPr>
    <w:rPr>
      <w:rFonts w:ascii="Cambria" w:hAnsi="Cambria"/>
      <w:i w:val="0"/>
      <w:color w:val="365F91"/>
      <w:kern w:val="0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13280A"/>
  </w:style>
  <w:style w:type="paragraph" w:styleId="TOC2">
    <w:name w:val="toc 2"/>
    <w:basedOn w:val="Normal"/>
    <w:next w:val="Normal"/>
    <w:autoRedefine/>
    <w:uiPriority w:val="39"/>
    <w:unhideWhenUsed/>
    <w:qFormat/>
    <w:rsid w:val="0013280A"/>
    <w:pPr>
      <w:ind w:leftChars="200" w:left="48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13280A"/>
    <w:pPr>
      <w:ind w:leftChars="400" w:left="960"/>
    </w:pPr>
  </w:style>
  <w:style w:type="character" w:styleId="Hyperlink">
    <w:name w:val="Hyperlink"/>
    <w:basedOn w:val="DefaultParagraphFont"/>
    <w:uiPriority w:val="99"/>
    <w:unhideWhenUsed/>
    <w:rsid w:val="0013280A"/>
    <w:rPr>
      <w:color w:val="0000FF"/>
      <w:u w:val="single"/>
    </w:rPr>
  </w:style>
  <w:style w:type="table" w:customStyle="1" w:styleId="-12">
    <w:name w:val="淺色網底 - 輔色 12"/>
    <w:basedOn w:val="TableNormal"/>
    <w:uiPriority w:val="60"/>
    <w:rsid w:val="0013280A"/>
    <w:rPr>
      <w:rFonts w:ascii="Calibri" w:eastAsia="新細明體" w:hAnsi="Calibri" w:cs="Times New Roman"/>
      <w:color w:val="365F91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13280A"/>
    <w:rPr>
      <w:color w:val="800080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13280A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280A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280A"/>
    <w:rPr>
      <w:rFonts w:ascii="Calibri" w:eastAsia="新細明體" w:hAnsi="Calibri" w:cs="Times New Roma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280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280A"/>
    <w:rPr>
      <w:rFonts w:ascii="Calibri" w:eastAsia="新細明體" w:hAnsi="Calibri" w:cs="Times New Roman"/>
      <w:b/>
      <w:bCs/>
    </w:rPr>
  </w:style>
  <w:style w:type="paragraph" w:styleId="NormalWeb">
    <w:name w:val="Normal (Web)"/>
    <w:basedOn w:val="Normal"/>
    <w:uiPriority w:val="99"/>
    <w:semiHidden/>
    <w:unhideWhenUsed/>
    <w:rsid w:val="008432D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styleId="ListParagraph">
    <w:name w:val="List Paragraph"/>
    <w:basedOn w:val="Normal"/>
    <w:uiPriority w:val="34"/>
    <w:qFormat/>
    <w:rsid w:val="00E65897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480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png"/><Relationship Id="rId18" Type="http://schemas.openxmlformats.org/officeDocument/2006/relationships/image" Target="media/image13.emf"/><Relationship Id="rId26" Type="http://schemas.openxmlformats.org/officeDocument/2006/relationships/image" Target="media/image19.jpeg"/><Relationship Id="rId39" Type="http://schemas.openxmlformats.org/officeDocument/2006/relationships/image" Target="media/image32.png"/><Relationship Id="rId3" Type="http://schemas.microsoft.com/office/2007/relationships/stylesWithEffects" Target="stylesWithEffects.xml"/><Relationship Id="rId21" Type="http://schemas.openxmlformats.org/officeDocument/2006/relationships/oleObject" Target="embeddings/oleObject2.bin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8.jpe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4.emf"/><Relationship Id="rId29" Type="http://schemas.openxmlformats.org/officeDocument/2006/relationships/image" Target="media/image22.jpeg"/><Relationship Id="rId41" Type="http://schemas.openxmlformats.org/officeDocument/2006/relationships/image" Target="media/image34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6.jpeg"/><Relationship Id="rId24" Type="http://schemas.openxmlformats.org/officeDocument/2006/relationships/image" Target="media/image17.jpe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6.png"/><Relationship Id="rId28" Type="http://schemas.openxmlformats.org/officeDocument/2006/relationships/image" Target="media/image21.jpeg"/><Relationship Id="rId36" Type="http://schemas.openxmlformats.org/officeDocument/2006/relationships/image" Target="media/image29.png"/><Relationship Id="rId10" Type="http://schemas.openxmlformats.org/officeDocument/2006/relationships/image" Target="media/image5.png"/><Relationship Id="rId19" Type="http://schemas.openxmlformats.org/officeDocument/2006/relationships/oleObject" Target="embeddings/oleObject1.bin"/><Relationship Id="rId31" Type="http://schemas.openxmlformats.org/officeDocument/2006/relationships/image" Target="media/image24.jpe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5.png"/><Relationship Id="rId27" Type="http://schemas.openxmlformats.org/officeDocument/2006/relationships/image" Target="media/image20.jpeg"/><Relationship Id="rId30" Type="http://schemas.openxmlformats.org/officeDocument/2006/relationships/image" Target="media/image23.jpeg"/><Relationship Id="rId35" Type="http://schemas.openxmlformats.org/officeDocument/2006/relationships/image" Target="media/image28.png"/><Relationship Id="rId43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500</Words>
  <Characters>2855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ffice Black Edition - tum0r</Company>
  <LinksUpToDate>false</LinksUpToDate>
  <CharactersWithSpaces>33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nda.huang</dc:creator>
  <cp:lastModifiedBy>panda109</cp:lastModifiedBy>
  <cp:revision>5</cp:revision>
  <dcterms:created xsi:type="dcterms:W3CDTF">2014-05-13T15:30:00Z</dcterms:created>
  <dcterms:modified xsi:type="dcterms:W3CDTF">2014-05-13T15:31:00Z</dcterms:modified>
</cp:coreProperties>
</file>